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960FD4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b w:val="0"/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960FD4" w:rsidP="00625DA8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03.03</w:t>
            </w:r>
            <w:r w:rsidR="00845465">
              <w:t>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A72784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A72784" w:rsidRDefault="00A72784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A72784" w:rsidRPr="005914D1" w:rsidRDefault="00A72784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A72784" w:rsidRPr="005914D1" w:rsidRDefault="00A72784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  <w:tr w:rsidR="00625DA8" w:rsidRPr="005205E8" w:rsidTr="00441103">
        <w:trPr>
          <w:trHeight w:val="290"/>
        </w:trPr>
        <w:tc>
          <w:tcPr>
            <w:tcW w:w="1014" w:type="pct"/>
          </w:tcPr>
          <w:p w:rsidR="00625DA8" w:rsidRDefault="00625DA8" w:rsidP="005205E8">
            <w:proofErr w:type="gramStart"/>
            <w:r>
              <w:t>0.87</w:t>
            </w:r>
            <w:proofErr w:type="gramEnd"/>
          </w:p>
        </w:tc>
        <w:tc>
          <w:tcPr>
            <w:tcW w:w="1040" w:type="pct"/>
          </w:tcPr>
          <w:p w:rsidR="00625DA8" w:rsidRDefault="00625DA8" w:rsidP="005205E8">
            <w:r>
              <w:t>26.02.14</w:t>
            </w:r>
          </w:p>
        </w:tc>
        <w:tc>
          <w:tcPr>
            <w:tcW w:w="1559" w:type="pct"/>
          </w:tcPr>
          <w:p w:rsidR="00625DA8" w:rsidRDefault="00625DA8" w:rsidP="005205E8">
            <w:r>
              <w:t>Lagt til informasjon om krypt/</w:t>
            </w:r>
            <w:proofErr w:type="spellStart"/>
            <w:r>
              <w:t>sign</w:t>
            </w:r>
            <w:proofErr w:type="spellEnd"/>
            <w:r>
              <w:t xml:space="preserve"> sertifikat</w:t>
            </w:r>
          </w:p>
          <w:p w:rsidR="00631E08" w:rsidRDefault="00631E08" w:rsidP="005205E8">
            <w:r>
              <w:t>Oppdatert med detaljer om filtjenesten, lagt til nye vedlegg</w:t>
            </w:r>
          </w:p>
        </w:tc>
        <w:tc>
          <w:tcPr>
            <w:tcW w:w="1387" w:type="pct"/>
          </w:tcPr>
          <w:p w:rsidR="00625DA8" w:rsidRDefault="00625DA8" w:rsidP="005205E8">
            <w:r>
              <w:t>Arne Berner</w:t>
            </w:r>
          </w:p>
        </w:tc>
      </w:tr>
      <w:tr w:rsidR="00960FD4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960FD4" w:rsidRDefault="00960FD4" w:rsidP="005205E8">
            <w:proofErr w:type="gramStart"/>
            <w:r>
              <w:t>0.90</w:t>
            </w:r>
            <w:proofErr w:type="gramEnd"/>
          </w:p>
        </w:tc>
        <w:tc>
          <w:tcPr>
            <w:tcW w:w="1040" w:type="pct"/>
          </w:tcPr>
          <w:p w:rsidR="00960FD4" w:rsidRDefault="00960FD4" w:rsidP="005205E8">
            <w:r>
              <w:t>03.03.14</w:t>
            </w:r>
          </w:p>
        </w:tc>
        <w:tc>
          <w:tcPr>
            <w:tcW w:w="1559" w:type="pct"/>
          </w:tcPr>
          <w:p w:rsidR="00960FD4" w:rsidRDefault="00960FD4" w:rsidP="005205E8">
            <w:r>
              <w:t>Lagt til info om strategier for håndteringen av lokale kopier</w:t>
            </w:r>
          </w:p>
        </w:tc>
        <w:tc>
          <w:tcPr>
            <w:tcW w:w="1387" w:type="pct"/>
          </w:tcPr>
          <w:p w:rsidR="00960FD4" w:rsidRDefault="00960FD4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A72784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11.9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A72784" w:rsidRDefault="00A72784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A72784" w:rsidRPr="00140BBD" w:rsidRDefault="00A72784" w:rsidP="00140BBD">
                  <w:pPr>
                    <w:rPr>
                      <w:color w:val="FF0000"/>
                      <w:sz w:val="32"/>
                    </w:rPr>
                  </w:pPr>
                  <w:r>
                    <w:rPr>
                      <w:color w:val="FF0000"/>
                      <w:sz w:val="32"/>
                    </w:rPr>
                    <w:t xml:space="preserve">Det forventes at en endelig grensesnittspesifikasjon er utarbeidet før </w:t>
                  </w:r>
                  <w:proofErr w:type="gramStart"/>
                  <w:r>
                    <w:rPr>
                      <w:color w:val="FF0000"/>
                      <w:sz w:val="32"/>
                    </w:rPr>
                    <w:t>07.03.2014</w:t>
                  </w:r>
                  <w:proofErr w:type="gramEnd"/>
                  <w:r>
                    <w:rPr>
                      <w:color w:val="FF0000"/>
                      <w:sz w:val="32"/>
                    </w:rPr>
                    <w:t>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A72784" w:rsidRPr="00436535" w:rsidRDefault="00A72784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A72784" w:rsidRDefault="00A72784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A72784" w:rsidRDefault="00A72784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870E67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1652365" w:history="1">
        <w:r w:rsidR="00870E67" w:rsidRPr="001046D7">
          <w:rPr>
            <w:rStyle w:val="Hyperkobling"/>
          </w:rPr>
          <w:t>1</w:t>
        </w:r>
        <w:r w:rsidR="00870E67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870E67" w:rsidRPr="001046D7">
          <w:rPr>
            <w:rStyle w:val="Hyperkobling"/>
          </w:rPr>
          <w:t>Innledning</w:t>
        </w:r>
        <w:r w:rsidR="00870E67">
          <w:rPr>
            <w:webHidden/>
          </w:rPr>
          <w:tab/>
        </w:r>
        <w:r w:rsidR="00870E67">
          <w:rPr>
            <w:webHidden/>
          </w:rPr>
          <w:fldChar w:fldCharType="begin"/>
        </w:r>
        <w:r w:rsidR="00870E67">
          <w:rPr>
            <w:webHidden/>
          </w:rPr>
          <w:instrText xml:space="preserve"> PAGEREF _Toc381652365 \h </w:instrText>
        </w:r>
        <w:r w:rsidR="00870E67">
          <w:rPr>
            <w:webHidden/>
          </w:rPr>
        </w:r>
        <w:r w:rsidR="00870E67">
          <w:rPr>
            <w:webHidden/>
          </w:rPr>
          <w:fldChar w:fldCharType="separate"/>
        </w:r>
        <w:r w:rsidR="00870E67">
          <w:rPr>
            <w:webHidden/>
          </w:rPr>
          <w:t>1</w:t>
        </w:r>
        <w:r w:rsidR="00870E67"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66" w:history="1">
        <w:r w:rsidRPr="001046D7">
          <w:rPr>
            <w:rStyle w:val="Hyperkobling"/>
          </w:rPr>
          <w:t>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Formå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67" w:history="1">
        <w:r w:rsidRPr="001046D7">
          <w:rPr>
            <w:rStyle w:val="Hyperkobling"/>
          </w:rPr>
          <w:t>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Bakgrun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68" w:history="1">
        <w:r w:rsidRPr="001046D7">
          <w:rPr>
            <w:rStyle w:val="Hyperkobling"/>
          </w:rPr>
          <w:t>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Referan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69" w:history="1">
        <w:r w:rsidRPr="001046D7">
          <w:rPr>
            <w:rStyle w:val="Hyperkobling"/>
          </w:rPr>
          <w:t>2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Hva er Oppslagstjenes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0" w:history="1">
        <w:r w:rsidRPr="001046D7">
          <w:rPr>
            <w:rStyle w:val="Hyperkobling"/>
          </w:rPr>
          <w:t>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Tjenesteoversik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1" w:history="1">
        <w:r w:rsidRPr="001046D7">
          <w:rPr>
            <w:rStyle w:val="Hyperkobling"/>
          </w:rPr>
          <w:t>2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Aktør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3" w:history="1">
        <w:r w:rsidRPr="001046D7">
          <w:rPr>
            <w:rStyle w:val="Hyperkobling"/>
          </w:rPr>
          <w:t>2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Lokal kopi av kontakt og reservasjons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4" w:history="1">
        <w:r w:rsidRPr="001046D7">
          <w:rPr>
            <w:rStyle w:val="Hyperkobling"/>
          </w:rPr>
          <w:t>2.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Endring i kontakt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5" w:history="1">
        <w:r w:rsidRPr="001046D7">
          <w:rPr>
            <w:rStyle w:val="Hyperkobling"/>
          </w:rPr>
          <w:t>2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Sletting fra kontakt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76" w:history="1">
        <w:r w:rsidRPr="001046D7">
          <w:rPr>
            <w:rStyle w:val="Hyperkobling"/>
          </w:rPr>
          <w:t>3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Hvordan få tilgang til Oppslagstjenesten?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7" w:history="1">
        <w:r w:rsidRPr="001046D7">
          <w:rPr>
            <w:rStyle w:val="Hyperkobling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Informasjon som må utveks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78" w:history="1">
        <w:r w:rsidRPr="001046D7">
          <w:rPr>
            <w:rStyle w:val="Hyperkobling"/>
          </w:rPr>
          <w:t>4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Overordnet 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79" w:history="1">
        <w:r w:rsidRPr="001046D7">
          <w:rPr>
            <w:rStyle w:val="Hyperkobling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Datamode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0" w:history="1">
        <w:r w:rsidRPr="001046D7">
          <w:rPr>
            <w:rStyle w:val="Hyperkobling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Referanseklien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81" w:history="1">
        <w:r w:rsidRPr="001046D7">
          <w:rPr>
            <w:rStyle w:val="Hyperkobling"/>
          </w:rPr>
          <w:t>5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Webservice grensesnit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2" w:history="1">
        <w:r w:rsidRPr="001046D7">
          <w:rPr>
            <w:rStyle w:val="Hyperkobling"/>
          </w:rPr>
          <w:t>5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3" w:history="1">
        <w:r w:rsidRPr="001046D7">
          <w:rPr>
            <w:rStyle w:val="Hyperkobling"/>
          </w:rPr>
          <w:t>5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Milj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4" w:history="1">
        <w:r w:rsidRPr="001046D7">
          <w:rPr>
            <w:rStyle w:val="Hyperkobling"/>
          </w:rPr>
          <w:t>5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Forespørs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5" w:history="1">
        <w:r w:rsidRPr="001046D7">
          <w:rPr>
            <w:rStyle w:val="Hyperkobling"/>
          </w:rPr>
          <w:t>5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Respons: hentPers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6" w:history="1">
        <w:r w:rsidRPr="001046D7">
          <w:rPr>
            <w:rStyle w:val="Hyperkobling"/>
          </w:rPr>
          <w:t>5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Response: hentEndrin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87" w:history="1">
        <w:r w:rsidRPr="001046D7">
          <w:rPr>
            <w:rStyle w:val="Hyperkobling"/>
          </w:rPr>
          <w:t>6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Fil uttrekk grensesnit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8" w:history="1">
        <w:r w:rsidRPr="001046D7">
          <w:rPr>
            <w:rStyle w:val="Hyperkobling"/>
          </w:rPr>
          <w:t>6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89" w:history="1">
        <w:r w:rsidRPr="001046D7">
          <w:rPr>
            <w:rStyle w:val="Hyperkobling"/>
          </w:rPr>
          <w:t>6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Data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0" w:history="1">
        <w:r w:rsidRPr="001046D7">
          <w:rPr>
            <w:rStyle w:val="Hyperkobling"/>
          </w:rPr>
          <w:t>6.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Dataf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1" w:history="1">
        <w:r w:rsidRPr="001046D7">
          <w:rPr>
            <w:rStyle w:val="Hyperkobling"/>
          </w:rPr>
          <w:t>6.2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Signaturf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2" w:history="1">
        <w:r w:rsidRPr="001046D7">
          <w:rPr>
            <w:rStyle w:val="Hyperkobling"/>
          </w:rPr>
          <w:t>6.2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Krypteringsnøkk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3" w:history="1">
        <w:r w:rsidRPr="001046D7">
          <w:rPr>
            <w:rStyle w:val="Hyperkobling"/>
          </w:rPr>
          <w:t>6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Filnavngivn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4" w:history="1">
        <w:r w:rsidRPr="001046D7">
          <w:rPr>
            <w:rStyle w:val="Hyperkobling"/>
          </w:rPr>
          <w:t>6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Bruk av SFTP-grensesnitt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95" w:history="1">
        <w:r w:rsidRPr="001046D7">
          <w:rPr>
            <w:rStyle w:val="Hyperkobling"/>
          </w:rPr>
          <w:t>7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Videreformidling via ID-por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396" w:history="1">
        <w:r w:rsidRPr="001046D7">
          <w:rPr>
            <w:rStyle w:val="Hyperkobling"/>
          </w:rPr>
          <w:t>8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Lenketjenes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7" w:history="1">
        <w:r w:rsidRPr="001046D7">
          <w:rPr>
            <w:rStyle w:val="Hyperkobling"/>
          </w:rPr>
          <w:t>8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Administrasjon av egen informasj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8" w:history="1">
        <w:r w:rsidRPr="001046D7">
          <w:rPr>
            <w:rStyle w:val="Hyperkobling"/>
          </w:rPr>
          <w:t>8.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Input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399" w:history="1">
        <w:r w:rsidRPr="001046D7">
          <w:rPr>
            <w:rStyle w:val="Hyperkobling"/>
          </w:rPr>
          <w:t>8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Tjeneste for reservasj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652400" w:history="1">
        <w:r w:rsidRPr="001046D7">
          <w:rPr>
            <w:rStyle w:val="Hyperkobling"/>
          </w:rPr>
          <w:t>8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1046D7">
          <w:rPr>
            <w:rStyle w:val="Hyperkobling"/>
          </w:rPr>
          <w:t>Tjeneste for å velge digital postkas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870E67" w:rsidRDefault="00870E67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652401" w:history="1">
        <w:r w:rsidRPr="001046D7">
          <w:rPr>
            <w:rStyle w:val="Hyperkobling"/>
          </w:rPr>
          <w:t>9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1046D7">
          <w:rPr>
            <w:rStyle w:val="Hyperkobling"/>
          </w:rPr>
          <w:t>Vedleg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652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4" w:name="_Toc154165685"/>
      <w:bookmarkStart w:id="15" w:name="_Toc154165887"/>
      <w:bookmarkStart w:id="16" w:name="_Toc159724051"/>
      <w:bookmarkStart w:id="17" w:name="_Toc159724198"/>
      <w:bookmarkStart w:id="18" w:name="_Toc159724613"/>
      <w:bookmarkStart w:id="19" w:name="_Toc159724734"/>
      <w:bookmarkStart w:id="20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1" w:name="_Toc381652365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Innledning</w:t>
      </w:r>
      <w:bookmarkEnd w:id="21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2" w:name="_Toc381652366"/>
      <w:r>
        <w:t>Formål</w:t>
      </w:r>
      <w:bookmarkEnd w:id="22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3" w:name="_Toc381652367"/>
      <w:r>
        <w:t>Bakgrunn</w:t>
      </w:r>
      <w:bookmarkEnd w:id="23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4" w:name="_Toc381652368"/>
      <w:r>
        <w:t>Referanser</w:t>
      </w:r>
      <w:bookmarkEnd w:id="24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A72784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A72784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A72784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5" w:name="_Toc381652369"/>
      <w:r w:rsidR="00845465">
        <w:lastRenderedPageBreak/>
        <w:t>Hva er Oppslagstjenesten</w:t>
      </w:r>
      <w:bookmarkEnd w:id="25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</w:t>
      </w:r>
      <w:del w:id="26" w:author="Arne Berner" w:date="2014-03-03T21:24:00Z">
        <w:r w:rsidDel="00960FD4">
          <w:delText>et reservasjonsregister og et register med elektronisk kontaktinformasjon</w:delText>
        </w:r>
      </w:del>
      <w:ins w:id="27" w:author="Arne Berner" w:date="2014-03-03T21:24:00Z">
        <w:r w:rsidR="00960FD4">
          <w:t>kontakt og reservasjonsregisteret</w:t>
        </w:r>
      </w:ins>
      <w:r>
        <w:t>.  På sikt kan oppslagstjenesten også gi tilgang til andre registre.</w:t>
      </w:r>
    </w:p>
    <w:p w:rsidR="00960FD4" w:rsidRDefault="007A007F" w:rsidP="007A007F">
      <w:pPr>
        <w:pStyle w:val="NormalWeb"/>
        <w:rPr>
          <w:ins w:id="28" w:author="Arne Berner" w:date="2014-03-03T21:25:00Z"/>
        </w:rPr>
      </w:pPr>
      <w:del w:id="29" w:author="Arne Berner" w:date="2014-03-03T21:25:00Z">
        <w:r w:rsidRPr="007A007F" w:rsidDel="00960FD4">
          <w:rPr>
            <w:b/>
          </w:rPr>
          <w:delText>Reservasjonsregisteret</w:delText>
        </w:r>
        <w:r w:rsidDel="00960FD4">
          <w:delText xml:space="preserve"> </w:delText>
        </w:r>
      </w:del>
      <w:ins w:id="30" w:author="Arne Berner" w:date="2014-03-03T21:25:00Z">
        <w:r w:rsidR="00960FD4">
          <w:rPr>
            <w:b/>
          </w:rPr>
          <w:t>Kontakt og reservasjonsregisteret</w:t>
        </w:r>
        <w:r w:rsidR="00960FD4">
          <w:t xml:space="preserve"> </w:t>
        </w:r>
      </w:ins>
      <w:r>
        <w:t>inneholder informasjon om</w:t>
      </w:r>
      <w:ins w:id="31" w:author="Arne Berner" w:date="2014-03-03T21:25:00Z">
        <w:r w:rsidR="00960FD4">
          <w:t>:</w:t>
        </w:r>
      </w:ins>
    </w:p>
    <w:p w:rsidR="00960FD4" w:rsidRDefault="007A007F" w:rsidP="00960FD4">
      <w:pPr>
        <w:pStyle w:val="NormalWeb"/>
        <w:numPr>
          <w:ilvl w:val="0"/>
          <w:numId w:val="36"/>
        </w:numPr>
        <w:rPr>
          <w:ins w:id="32" w:author="Arne Berner" w:date="2014-03-03T21:25:00Z"/>
        </w:rPr>
      </w:pPr>
      <w:del w:id="33" w:author="Arne Berner" w:date="2014-03-03T21:25:00Z">
        <w:r w:rsidDel="00960FD4">
          <w:delText xml:space="preserve"> </w:delText>
        </w:r>
      </w:del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</w:p>
    <w:p w:rsidR="007A007F" w:rsidRDefault="007A007F" w:rsidP="00960FD4">
      <w:pPr>
        <w:pStyle w:val="NormalWeb"/>
        <w:numPr>
          <w:ilvl w:val="0"/>
          <w:numId w:val="36"/>
        </w:numPr>
      </w:pPr>
      <w:del w:id="34" w:author="Arne Berner" w:date="2014-03-03T21:25:00Z">
        <w:r w:rsidRPr="007A007F" w:rsidDel="00960FD4">
          <w:rPr>
            <w:b/>
          </w:rPr>
          <w:delText>Kontaktregisteret</w:delText>
        </w:r>
        <w:r w:rsidDel="00960FD4">
          <w:delText xml:space="preserve"> inneholder informasjon om </w:delText>
        </w:r>
      </w:del>
      <w:r>
        <w:t xml:space="preserve">foretrukket e-postadresse, mobilnummer og </w:t>
      </w:r>
      <w:r w:rsidR="00845465">
        <w:t xml:space="preserve">sikker </w:t>
      </w:r>
      <w:r>
        <w:t>digital postkasse.</w:t>
      </w:r>
    </w:p>
    <w:p w:rsidR="007A007F" w:rsidDel="00960FD4" w:rsidRDefault="007A007F" w:rsidP="007A007F">
      <w:pPr>
        <w:pStyle w:val="NormalWeb"/>
        <w:rPr>
          <w:del w:id="35" w:author="Arne Berner" w:date="2014-03-03T21:25:00Z"/>
        </w:rPr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36" w:name="_Toc380153076"/>
      <w:bookmarkStart w:id="37" w:name="_Toc381652370"/>
      <w:r>
        <w:t>Tjenesteoversikt</w:t>
      </w:r>
      <w:bookmarkEnd w:id="36"/>
      <w:bookmarkEnd w:id="37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del w:id="38" w:author="Arne Berner" w:date="2014-03-03T22:34:00Z">
              <w:r w:rsidDel="00774804">
                <w:delText>Tjeneste</w:delText>
              </w:r>
            </w:del>
            <w:ins w:id="39" w:author="Arne Berner" w:date="2014-03-03T22:34:00Z">
              <w:r w:rsidR="00774804">
                <w:t>Funksjonalitet</w:t>
              </w:r>
            </w:ins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774804" w:rsidTr="00845465">
        <w:trPr>
          <w:trHeight w:val="410"/>
          <w:ins w:id="40" w:author="Arne Berner" w:date="2014-03-03T22:36:00Z"/>
        </w:trPr>
        <w:tc>
          <w:tcPr>
            <w:tcW w:w="0" w:type="auto"/>
          </w:tcPr>
          <w:p w:rsidR="00774804" w:rsidRDefault="00774804" w:rsidP="00845465">
            <w:pPr>
              <w:rPr>
                <w:ins w:id="41" w:author="Arne Berner" w:date="2014-03-03T22:36:00Z"/>
              </w:rPr>
            </w:pPr>
            <w:ins w:id="42" w:author="Arne Berner" w:date="2014-03-03T22:36:00Z">
              <w:r>
                <w:t xml:space="preserve">Oppslag av sertifikat for </w:t>
              </w:r>
              <w:proofErr w:type="spellStart"/>
              <w:r>
                <w:t>printleverandør</w:t>
              </w:r>
              <w:proofErr w:type="spellEnd"/>
            </w:ins>
          </w:p>
        </w:tc>
        <w:tc>
          <w:tcPr>
            <w:tcW w:w="0" w:type="auto"/>
          </w:tcPr>
          <w:p w:rsidR="00774804" w:rsidRDefault="00774804" w:rsidP="00845465">
            <w:pPr>
              <w:rPr>
                <w:ins w:id="43" w:author="Arne Berner" w:date="2014-03-03T22:36:00Z"/>
              </w:rPr>
            </w:pPr>
            <w:proofErr w:type="spellStart"/>
            <w:ins w:id="44" w:author="Arne Berner" w:date="2014-03-03T22:36:00Z">
              <w:r>
                <w:t>Webservice</w:t>
              </w:r>
              <w:proofErr w:type="spellEnd"/>
              <w:r>
                <w:t>/SFTP</w:t>
              </w:r>
            </w:ins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>
      <w:pPr>
        <w:rPr>
          <w:ins w:id="45" w:author="Arne Berner" w:date="2014-03-03T22:42:00Z"/>
        </w:rPr>
      </w:pPr>
    </w:p>
    <w:p w:rsidR="004B0AC5" w:rsidRDefault="004B0AC5" w:rsidP="004B0AC5">
      <w:pPr>
        <w:pStyle w:val="NormalWeb"/>
      </w:pPr>
      <w:moveToRangeStart w:id="46" w:author="Arne Berner" w:date="2014-03-03T22:42:00Z" w:name="move381649887"/>
      <w:moveTo w:id="47" w:author="Arne Berner" w:date="2014-03-03T22:42:00Z">
        <w:r>
          <w:t>Innbyggere kan registrere EN e-post og ET mobilnummer i registeret.</w:t>
        </w:r>
      </w:moveTo>
    </w:p>
    <w:moveToRangeEnd w:id="46"/>
    <w:p w:rsidR="004B0AC5" w:rsidRDefault="004B0AC5" w:rsidP="00845465"/>
    <w:p w:rsidR="005D09FE" w:rsidDel="004B0AC5" w:rsidRDefault="00845465" w:rsidP="00845465">
      <w:pPr>
        <w:rPr>
          <w:del w:id="48" w:author="Arne Berner" w:date="2014-03-03T22:42:00Z"/>
        </w:rPr>
      </w:pPr>
      <w:del w:id="49" w:author="Arne Berner" w:date="2014-03-03T22:42:00Z">
        <w:r w:rsidDel="004B0AC5">
          <w:delText>Beskrivelse av de tekniske grensesnittene gis i de neste kapitelene</w:delText>
        </w:r>
      </w:del>
    </w:p>
    <w:p w:rsidR="00F7576D" w:rsidDel="00774804" w:rsidRDefault="00F7576D" w:rsidP="00845465">
      <w:pPr>
        <w:rPr>
          <w:del w:id="50" w:author="Arne Berner" w:date="2014-03-03T22:36:00Z"/>
        </w:rPr>
      </w:pPr>
    </w:p>
    <w:p w:rsidR="00F7576D" w:rsidRDefault="00F7576D" w:rsidP="00845465"/>
    <w:p w:rsidR="00845465" w:rsidRPr="005D09FE" w:rsidRDefault="00845465" w:rsidP="00845465"/>
    <w:p w:rsidR="001F59EA" w:rsidRDefault="005D09FE" w:rsidP="00960FD4">
      <w:pPr>
        <w:pStyle w:val="Overskrift2"/>
      </w:pPr>
      <w:bookmarkStart w:id="51" w:name="_Toc381652371"/>
      <w:r>
        <w:t>Aktører</w:t>
      </w:r>
      <w:bookmarkEnd w:id="51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Del="004B0AC5" w:rsidRDefault="005D09FE" w:rsidP="00960FD4">
      <w:pPr>
        <w:pStyle w:val="Overskrift2"/>
        <w:rPr>
          <w:del w:id="52" w:author="Arne Berner" w:date="2014-03-03T22:42:00Z"/>
        </w:rPr>
      </w:pPr>
      <w:bookmarkStart w:id="53" w:name="_Toc381652372"/>
      <w:del w:id="54" w:author="Arne Berner" w:date="2014-03-03T22:42:00Z">
        <w:r w:rsidDel="004B0AC5">
          <w:delText>Brukstilfeller</w:delText>
        </w:r>
        <w:bookmarkEnd w:id="53"/>
      </w:del>
    </w:p>
    <w:p w:rsidR="007A007F" w:rsidDel="004B0AC5" w:rsidRDefault="007A007F" w:rsidP="007A007F">
      <w:pPr>
        <w:rPr>
          <w:del w:id="55" w:author="Arne Berner" w:date="2014-03-03T22:42:00Z"/>
        </w:rPr>
      </w:pPr>
      <w:del w:id="56" w:author="Arne Berner" w:date="2014-03-03T22:42:00Z">
        <w:r w:rsidDel="004B0AC5">
          <w:delText>Se arkitekturbeskrivelsen for Sikker Digital Post for beskrivelse av virksomhetsprosessene og virksomhetstjenestene definert i Oppslagstjenesten.</w:delText>
        </w:r>
      </w:del>
    </w:p>
    <w:p w:rsidR="00653ECB" w:rsidRPr="007A007F" w:rsidDel="004B0AC5" w:rsidRDefault="00653ECB" w:rsidP="007A007F">
      <w:pPr>
        <w:rPr>
          <w:del w:id="57" w:author="Arne Berner" w:date="2014-03-03T22:42:00Z"/>
        </w:rPr>
      </w:pPr>
      <w:del w:id="58" w:author="Arne Berner" w:date="2014-03-03T22:42:00Z">
        <w:r w:rsidDel="004B0AC5">
          <w:delText>Under er en beskrivelse av de funksjoner som er tilgjengelig for de definerte Aktørene av Oppslagstjenesten.</w:delText>
        </w:r>
      </w:del>
    </w:p>
    <w:p w:rsidR="002044BE" w:rsidRPr="002044BE" w:rsidDel="004B0AC5" w:rsidRDefault="007A007F" w:rsidP="002044BE">
      <w:pPr>
        <w:rPr>
          <w:del w:id="59" w:author="Arne Berner" w:date="2014-03-03T22:42:00Z"/>
        </w:rPr>
      </w:pPr>
      <w:del w:id="60" w:author="Arne Berner" w:date="2014-03-03T22:42:00Z">
        <w:r w:rsidDel="004B0AC5">
          <w:rPr>
            <w:noProof/>
          </w:rPr>
          <w:drawing>
            <wp:inline distT="0" distB="0" distL="0" distR="0" wp14:anchorId="6E85DCB5" wp14:editId="20710511">
              <wp:extent cx="4895850" cy="3271058"/>
              <wp:effectExtent l="0" t="0" r="0" b="0"/>
              <wp:docPr id="2" name="Bilde 2" descr="usecase_overview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fancybox-img" descr="usecase_overview.png"/>
                      <pic:cNvPicPr>
                        <a:picLocks noChangeAspect="1" noChangeArrowheads="1"/>
                      </pic:cNvPicPr>
                    </pic:nvPicPr>
                    <pic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95850" cy="3271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2044BE" w:rsidDel="004B0AC5" w:rsidRDefault="0005404C">
      <w:pPr>
        <w:rPr>
          <w:del w:id="61" w:author="Arne Berner" w:date="2014-03-03T22:42:00Z"/>
        </w:rPr>
      </w:pPr>
      <w:del w:id="62" w:author="Arne Berner" w:date="2014-03-03T22:42:00Z">
        <w:r w:rsidDel="004B0AC5">
          <w:delText>Offentlig virksomhet har følgende tjenester for Uthenting:</w:delText>
        </w:r>
      </w:del>
    </w:p>
    <w:p w:rsidR="00A72784" w:rsidDel="004B0AC5" w:rsidRDefault="00F87BC1" w:rsidP="00A72784">
      <w:pPr>
        <w:rPr>
          <w:del w:id="63" w:author="Arne Berner" w:date="2014-03-03T22:42:00Z"/>
        </w:rPr>
      </w:pPr>
      <w:del w:id="64" w:author="Arne Berner" w:date="2014-03-03T22:42:00Z">
        <w:r w:rsidDel="004B0AC5">
          <w:delText>Oppslag av</w:delText>
        </w:r>
        <w:r w:rsidR="00AA46DA" w:rsidDel="004B0AC5">
          <w:delText xml:space="preserve"> </w:delText>
        </w:r>
        <w:r w:rsidR="00845465" w:rsidDel="004B0AC5">
          <w:delText>Innbygger(e</w:delText>
        </w:r>
        <w:r w:rsidDel="004B0AC5">
          <w:delText>)</w:delText>
        </w:r>
      </w:del>
    </w:p>
    <w:p w:rsidR="005A7CAE" w:rsidRPr="0005404C" w:rsidDel="004B0AC5" w:rsidRDefault="005A7CAE" w:rsidP="005A7CAE">
      <w:pPr>
        <w:rPr>
          <w:del w:id="65" w:author="Arne Berner" w:date="2014-03-03T22:42:00Z"/>
        </w:rPr>
      </w:pPr>
      <w:del w:id="66" w:author="Arne Berner" w:date="2014-03-03T22:42:00Z">
        <w:r w:rsidDel="004B0AC5">
          <w:lastRenderedPageBreak/>
          <w:delText>Offentlig virksomhet har følgende tilleggstjenester for Uthenting:</w:delText>
        </w:r>
      </w:del>
    </w:p>
    <w:p w:rsidR="005E05A1" w:rsidDel="004B0AC5" w:rsidRDefault="005E05A1" w:rsidP="005E05A1">
      <w:pPr>
        <w:pStyle w:val="Listeavsnitt"/>
        <w:numPr>
          <w:ilvl w:val="0"/>
          <w:numId w:val="22"/>
        </w:numPr>
        <w:rPr>
          <w:del w:id="67" w:author="Arne Berner" w:date="2014-03-03T22:42:00Z"/>
        </w:rPr>
      </w:pPr>
      <w:moveFromRangeStart w:id="68" w:author="Arne Berner" w:date="2014-03-03T22:41:00Z" w:name="move381649825"/>
      <w:moveFrom w:id="69" w:author="Arne Berner" w:date="2014-03-03T22:41:00Z">
        <w:del w:id="70" w:author="Arne Berner" w:date="2014-03-03T22:42:00Z">
          <w:r w:rsidDel="004B0AC5">
            <w:delText>Eksport av hele kontakt og reservasjonsregisteret</w:delText>
          </w:r>
        </w:del>
      </w:moveFrom>
    </w:p>
    <w:p w:rsidR="0005404C" w:rsidRPr="0005404C" w:rsidDel="004B0AC5" w:rsidRDefault="0005404C" w:rsidP="0005404C">
      <w:pPr>
        <w:pStyle w:val="Listeavsnitt"/>
        <w:numPr>
          <w:ilvl w:val="0"/>
          <w:numId w:val="22"/>
        </w:numPr>
        <w:rPr>
          <w:del w:id="71" w:author="Arne Berner" w:date="2014-03-03T22:42:00Z"/>
        </w:rPr>
      </w:pPr>
      <w:moveFrom w:id="72" w:author="Arne Berner" w:date="2014-03-03T22:41:00Z">
        <w:del w:id="73" w:author="Arne Berner" w:date="2014-03-03T22:42:00Z">
          <w:r w:rsidDel="004B0AC5">
            <w:delText>Oppslag på endringer i kontakt og reservasjonsregisteret</w:delText>
          </w:r>
        </w:del>
      </w:moveFrom>
    </w:p>
    <w:moveFromRangeEnd w:id="68"/>
    <w:p w:rsidR="003C50CE" w:rsidDel="004B0AC5" w:rsidRDefault="005A7CAE" w:rsidP="0005404C">
      <w:pPr>
        <w:pStyle w:val="Listeavsnitt"/>
        <w:numPr>
          <w:ilvl w:val="0"/>
          <w:numId w:val="22"/>
        </w:numPr>
        <w:rPr>
          <w:del w:id="74" w:author="Arne Berner" w:date="2014-03-03T22:42:00Z"/>
        </w:rPr>
      </w:pPr>
      <w:del w:id="75" w:author="Arne Berner" w:date="2014-03-03T22:42:00Z">
        <w:r w:rsidDel="004B0AC5">
          <w:delText>Utlevering av informasjon</w:delText>
        </w:r>
        <w:r w:rsidR="003C50CE" w:rsidDel="004B0AC5">
          <w:delText xml:space="preserve"> via ID-porten</w:delText>
        </w:r>
      </w:del>
    </w:p>
    <w:p w:rsidR="005A7CAE" w:rsidDel="004B0AC5" w:rsidRDefault="005A7CAE" w:rsidP="0005404C">
      <w:pPr>
        <w:rPr>
          <w:del w:id="76" w:author="Arne Berner" w:date="2014-03-03T22:42:00Z"/>
        </w:rPr>
      </w:pPr>
    </w:p>
    <w:p w:rsidR="0005404C" w:rsidDel="004B0AC5" w:rsidRDefault="0005404C" w:rsidP="0005404C">
      <w:pPr>
        <w:rPr>
          <w:del w:id="77" w:author="Arne Berner" w:date="2014-03-03T22:42:00Z"/>
        </w:rPr>
      </w:pPr>
      <w:del w:id="78" w:author="Arne Berner" w:date="2014-03-03T22:42:00Z">
        <w:r w:rsidDel="004B0AC5">
          <w:delText xml:space="preserve">Offentlig Virksomhet </w:delText>
        </w:r>
        <w:r w:rsidR="005A7CAE" w:rsidDel="004B0AC5">
          <w:delText xml:space="preserve">skal </w:delText>
        </w:r>
        <w:r w:rsidDel="004B0AC5">
          <w:delText>gi Innbygger mulighet for å bruke selvbetjeningstjenestene og må dermed ha et forhold til disse tjenestene.</w:delText>
        </w:r>
      </w:del>
    </w:p>
    <w:p w:rsidR="0005404C" w:rsidDel="004B0AC5" w:rsidRDefault="0005404C" w:rsidP="0005404C">
      <w:pPr>
        <w:rPr>
          <w:del w:id="79" w:author="Arne Berner" w:date="2014-03-03T22:42:00Z"/>
        </w:rPr>
      </w:pPr>
    </w:p>
    <w:p w:rsidR="0005404C" w:rsidDel="004B0AC5" w:rsidRDefault="0005404C" w:rsidP="0005404C">
      <w:pPr>
        <w:rPr>
          <w:del w:id="80" w:author="Arne Berner" w:date="2014-03-03T22:42:00Z"/>
        </w:rPr>
      </w:pPr>
      <w:del w:id="81" w:author="Arne Berner" w:date="2014-03-03T22:42:00Z">
        <w:r w:rsidDel="004B0AC5">
          <w:delText>Innbygger</w:delText>
        </w:r>
        <w:r w:rsidR="000E1A85" w:rsidDel="004B0AC5">
          <w:delText>e</w:delText>
        </w:r>
        <w:r w:rsidR="00AA46DA" w:rsidDel="004B0AC5">
          <w:delText>/personer</w:delText>
        </w:r>
        <w:r w:rsidR="000E1A85" w:rsidDel="004B0AC5">
          <w:delText xml:space="preserve"> har følgende tjenester for s</w:delText>
        </w:r>
        <w:r w:rsidDel="004B0AC5">
          <w:delText>elvbetjening:</w:delText>
        </w:r>
      </w:del>
    </w:p>
    <w:p w:rsidR="0005404C" w:rsidDel="004B0AC5" w:rsidRDefault="0005404C" w:rsidP="0005404C">
      <w:pPr>
        <w:pStyle w:val="Listeavsnitt"/>
        <w:numPr>
          <w:ilvl w:val="0"/>
          <w:numId w:val="23"/>
        </w:numPr>
        <w:rPr>
          <w:del w:id="82" w:author="Arne Berner" w:date="2014-03-03T22:42:00Z"/>
        </w:rPr>
      </w:pPr>
      <w:del w:id="83" w:author="Arne Berner" w:date="2014-03-03T22:42:00Z">
        <w:r w:rsidDel="004B0AC5">
          <w:delText>Administrasjon av egen informasjon</w:delText>
        </w:r>
      </w:del>
    </w:p>
    <w:p w:rsidR="0005404C" w:rsidDel="004B0AC5" w:rsidRDefault="000E1A85" w:rsidP="0005404C">
      <w:pPr>
        <w:pStyle w:val="Listeavsnitt"/>
        <w:numPr>
          <w:ilvl w:val="0"/>
          <w:numId w:val="23"/>
        </w:numPr>
        <w:rPr>
          <w:del w:id="84" w:author="Arne Berner" w:date="2014-03-03T22:42:00Z"/>
        </w:rPr>
      </w:pPr>
      <w:del w:id="85" w:author="Arne Berner" w:date="2014-03-03T22:42:00Z">
        <w:r w:rsidDel="004B0AC5">
          <w:delText>Tjeneste for r</w:delText>
        </w:r>
        <w:r w:rsidR="0005404C" w:rsidDel="004B0AC5">
          <w:delText>eservasjon</w:delText>
        </w:r>
      </w:del>
    </w:p>
    <w:p w:rsidR="0005404C" w:rsidDel="004B0AC5" w:rsidRDefault="0005404C" w:rsidP="0005404C">
      <w:pPr>
        <w:pStyle w:val="Listeavsnitt"/>
        <w:numPr>
          <w:ilvl w:val="0"/>
          <w:numId w:val="23"/>
        </w:numPr>
        <w:rPr>
          <w:del w:id="86" w:author="Arne Berner" w:date="2014-03-03T22:42:00Z"/>
        </w:rPr>
      </w:pPr>
      <w:del w:id="87" w:author="Arne Berner" w:date="2014-03-03T22:42:00Z">
        <w:r w:rsidDel="004B0AC5">
          <w:delText>Tjeneste for å velge digital postkasse</w:delText>
        </w:r>
      </w:del>
    </w:p>
    <w:p w:rsidR="0005404C" w:rsidDel="004B0AC5" w:rsidRDefault="0005404C">
      <w:pPr>
        <w:rPr>
          <w:del w:id="88" w:author="Arne Berner" w:date="2014-03-03T22:42:00Z"/>
        </w:rPr>
      </w:pPr>
    </w:p>
    <w:p w:rsidR="0096116B" w:rsidDel="004B0AC5" w:rsidRDefault="00AA46DA" w:rsidP="002044BE">
      <w:pPr>
        <w:pStyle w:val="NormalWeb"/>
      </w:pPr>
      <w:moveFromRangeStart w:id="89" w:author="Arne Berner" w:date="2014-03-03T22:42:00Z" w:name="move381649887"/>
      <w:moveFrom w:id="90" w:author="Arne Berner" w:date="2014-03-03T22:42:00Z">
        <w:r w:rsidDel="004B0AC5">
          <w:t>Innbyggere</w:t>
        </w:r>
        <w:r w:rsidR="003A23FA" w:rsidDel="004B0AC5">
          <w:t xml:space="preserve"> kan registrere EN e-post og ET mobilnummer i registeret.</w:t>
        </w:r>
      </w:moveFrom>
    </w:p>
    <w:p w:rsidR="005E05A1" w:rsidRDefault="005E05A1" w:rsidP="00960FD4">
      <w:pPr>
        <w:pStyle w:val="Overskrift2"/>
        <w:rPr>
          <w:ins w:id="91" w:author="Arne Berner" w:date="2014-03-03T22:40:00Z"/>
        </w:rPr>
      </w:pPr>
      <w:bookmarkStart w:id="92" w:name="_Toc381652373"/>
      <w:moveFromRangeEnd w:id="89"/>
      <w:ins w:id="93" w:author="Arne Berner" w:date="2014-03-03T21:49:00Z">
        <w:r>
          <w:t>Lokal kopi av kontakt og reservasjonsregisteret</w:t>
        </w:r>
      </w:ins>
      <w:bookmarkEnd w:id="92"/>
    </w:p>
    <w:p w:rsidR="004B0AC5" w:rsidRDefault="004B0AC5" w:rsidP="004B0AC5">
      <w:pPr>
        <w:rPr>
          <w:ins w:id="94" w:author="Arne Berner" w:date="2014-03-03T22:41:00Z"/>
        </w:rPr>
      </w:pPr>
      <w:ins w:id="95" w:author="Arne Berner" w:date="2014-03-03T22:40:00Z">
        <w:r>
          <w:t>Offentlige virksomheter har</w:t>
        </w:r>
      </w:ins>
      <w:ins w:id="96" w:author="Arne Berner" w:date="2014-03-03T22:41:00Z">
        <w:r>
          <w:t xml:space="preserve"> følgende tjenester tilgjengelig for å understøtte behovet for lokal kopi av registeret: </w:t>
        </w:r>
      </w:ins>
    </w:p>
    <w:p w:rsidR="004B0AC5" w:rsidRDefault="004B0AC5" w:rsidP="004B0AC5">
      <w:pPr>
        <w:pStyle w:val="Listeavsnitt"/>
        <w:numPr>
          <w:ilvl w:val="0"/>
          <w:numId w:val="22"/>
        </w:numPr>
      </w:pPr>
      <w:moveToRangeStart w:id="97" w:author="Arne Berner" w:date="2014-03-03T22:41:00Z" w:name="move381649825"/>
      <w:moveTo w:id="98" w:author="Arne Berner" w:date="2014-03-03T22:41:00Z">
        <w:r>
          <w:t>Eksport av hele kontakt og reservasjonsregisteret</w:t>
        </w:r>
      </w:moveTo>
    </w:p>
    <w:p w:rsidR="004B0AC5" w:rsidRPr="0005404C" w:rsidRDefault="004B0AC5" w:rsidP="004B0AC5">
      <w:pPr>
        <w:pStyle w:val="Listeavsnitt"/>
        <w:numPr>
          <w:ilvl w:val="0"/>
          <w:numId w:val="22"/>
        </w:numPr>
      </w:pPr>
      <w:moveTo w:id="99" w:author="Arne Berner" w:date="2014-03-03T22:41:00Z">
        <w:r>
          <w:t>Oppslag på endringer i kontakt og reservasjonsregisteret</w:t>
        </w:r>
      </w:moveTo>
    </w:p>
    <w:moveToRangeEnd w:id="97"/>
    <w:p w:rsidR="004B0AC5" w:rsidRDefault="00287B22" w:rsidP="004B0AC5">
      <w:pPr>
        <w:rPr>
          <w:ins w:id="100" w:author="Arne Berner" w:date="2014-03-03T22:47:00Z"/>
        </w:rPr>
      </w:pPr>
      <w:ins w:id="101" w:author="Arne Berner" w:date="2014-03-03T22:44:00Z">
        <w:r>
          <w:t xml:space="preserve">Eksport av hele kontakt og reservasjonsregisteret kan hentes </w:t>
        </w:r>
      </w:ins>
      <w:ins w:id="102" w:author="Arne Berner" w:date="2014-03-03T22:52:00Z">
        <w:r w:rsidR="00EA0F40">
          <w:t xml:space="preserve">med en hyppighet på </w:t>
        </w:r>
      </w:ins>
      <w:ins w:id="103" w:author="Arne Berner" w:date="2014-03-03T22:53:00Z">
        <w:r w:rsidR="00EA0F40">
          <w:t>minimalt</w:t>
        </w:r>
      </w:ins>
      <w:ins w:id="104" w:author="Arne Berner" w:date="2014-03-03T22:47:00Z">
        <w:r>
          <w:t xml:space="preserve"> 20 minutters mellomrom.</w:t>
        </w:r>
      </w:ins>
    </w:p>
    <w:p w:rsidR="00287B22" w:rsidRDefault="00287B22" w:rsidP="004B0AC5">
      <w:pPr>
        <w:rPr>
          <w:ins w:id="105" w:author="Arne Berner" w:date="2014-03-03T22:48:00Z"/>
        </w:rPr>
      </w:pPr>
      <w:ins w:id="106" w:author="Arne Berner" w:date="2014-03-03T22:47:00Z">
        <w:r>
          <w:t xml:space="preserve">Oppslag på endringer i kontakt og reservasjonsregisteret kan gjøres med </w:t>
        </w:r>
        <w:proofErr w:type="gramStart"/>
        <w:r>
          <w:t>et  -</w:t>
        </w:r>
      </w:ins>
      <w:proofErr w:type="gramEnd"/>
      <w:ins w:id="107" w:author="Arne Berner" w:date="2014-03-03T22:48:00Z">
        <w:r>
          <w:t xml:space="preserve"> </w:t>
        </w:r>
      </w:ins>
      <w:ins w:id="108" w:author="Arne Berner" w:date="2014-03-03T22:47:00Z">
        <w:r>
          <w:t xml:space="preserve">1 </w:t>
        </w:r>
      </w:ins>
      <w:ins w:id="109" w:author="Arne Berner" w:date="2014-03-03T22:48:00Z">
        <w:r>
          <w:t>–</w:t>
        </w:r>
      </w:ins>
      <w:ins w:id="110" w:author="Arne Berner" w:date="2014-03-03T22:47:00Z">
        <w:r>
          <w:t xml:space="preserve"> minutts </w:t>
        </w:r>
      </w:ins>
      <w:ins w:id="111" w:author="Arne Berner" w:date="2014-03-03T22:48:00Z">
        <w:r>
          <w:t>mellomrom.</w:t>
        </w:r>
      </w:ins>
    </w:p>
    <w:p w:rsidR="00287B22" w:rsidRDefault="00287B22" w:rsidP="004B0AC5">
      <w:pPr>
        <w:rPr>
          <w:ins w:id="112" w:author="Arne Berner" w:date="2014-03-03T22:40:00Z"/>
        </w:rPr>
      </w:pPr>
      <w:ins w:id="113" w:author="Arne Berner" w:date="2014-03-03T22:48:00Z">
        <w:r>
          <w:t>Disse tidsintervallene er satt for å sikre god kapasitet for alle virksomheter og Innbyggere som er brukere av kontakt og reservasjonsregisteret</w:t>
        </w:r>
      </w:ins>
      <w:ins w:id="114" w:author="Arne Berner" w:date="2014-03-03T22:49:00Z">
        <w:r>
          <w:t>.</w:t>
        </w:r>
      </w:ins>
    </w:p>
    <w:p w:rsidR="004B0AC5" w:rsidRDefault="004B0AC5" w:rsidP="004B0AC5">
      <w:pPr>
        <w:rPr>
          <w:ins w:id="115" w:author="Arne Berner" w:date="2014-03-03T22:49:00Z"/>
        </w:rPr>
      </w:pPr>
    </w:p>
    <w:p w:rsidR="00EA0F40" w:rsidRPr="004B0AC5" w:rsidRDefault="00EA0F40" w:rsidP="004B0AC5">
      <w:pPr>
        <w:rPr>
          <w:ins w:id="116" w:author="Arne Berner" w:date="2014-03-03T21:50:00Z"/>
        </w:rPr>
      </w:pPr>
    </w:p>
    <w:p w:rsidR="005E05A1" w:rsidRDefault="00E31BE2" w:rsidP="005E05A1">
      <w:pPr>
        <w:rPr>
          <w:ins w:id="117" w:author="Arne Berner" w:date="2014-03-03T21:53:00Z"/>
        </w:rPr>
      </w:pPr>
      <w:ins w:id="118" w:author="Arne Berner" w:date="2014-03-03T21:50:00Z">
        <w:r>
          <w:t>Offentlige virksomheter kan</w:t>
        </w:r>
      </w:ins>
      <w:ins w:id="119" w:author="Arne Berner" w:date="2014-03-03T21:53:00Z">
        <w:r>
          <w:t xml:space="preserve"> opprette og</w:t>
        </w:r>
      </w:ins>
      <w:ins w:id="120" w:author="Arne Berner" w:date="2014-03-03T21:50:00Z">
        <w:r>
          <w:t xml:space="preserve"> forvalte en lokal kopi </w:t>
        </w:r>
      </w:ins>
      <w:ins w:id="121" w:author="Arne Berner" w:date="2014-03-03T21:53:00Z">
        <w:r>
          <w:t>ved en av følgende strategier:</w:t>
        </w:r>
      </w:ins>
    </w:p>
    <w:p w:rsidR="00E31BE2" w:rsidRDefault="00E31BE2" w:rsidP="00E31BE2">
      <w:pPr>
        <w:pStyle w:val="Listeavsnitt"/>
        <w:numPr>
          <w:ilvl w:val="0"/>
          <w:numId w:val="37"/>
        </w:numPr>
        <w:rPr>
          <w:ins w:id="122" w:author="Arne Berner" w:date="2014-03-03T21:53:00Z"/>
        </w:rPr>
      </w:pPr>
      <w:ins w:id="123" w:author="Arne Berner" w:date="2014-03-03T21:55:00Z">
        <w:r>
          <w:t>U</w:t>
        </w:r>
      </w:ins>
      <w:ins w:id="124" w:author="Arne Berner" w:date="2014-03-03T21:53:00Z">
        <w:r>
          <w:t xml:space="preserve">thenting av endringer via </w:t>
        </w:r>
        <w:proofErr w:type="spellStart"/>
        <w:r>
          <w:t>webservice</w:t>
        </w:r>
        <w:proofErr w:type="spellEnd"/>
      </w:ins>
    </w:p>
    <w:p w:rsidR="005E05A1" w:rsidRDefault="00105A30" w:rsidP="005E05A1">
      <w:pPr>
        <w:rPr>
          <w:ins w:id="125" w:author="Arne Berner" w:date="2014-03-03T21:59:00Z"/>
        </w:rPr>
      </w:pPr>
      <w:ins w:id="126" w:author="Arne Berner" w:date="2014-03-03T22:10:00Z">
        <w:r>
          <w:t>EN v</w:t>
        </w:r>
      </w:ins>
      <w:ins w:id="127" w:author="Arne Berner" w:date="2014-03-03T21:53:00Z">
        <w:r w:rsidR="00E31BE2">
          <w:t>irksomhet kan starte med endringsnummer=0</w:t>
        </w:r>
      </w:ins>
      <w:ins w:id="128" w:author="Arne Berner" w:date="2014-03-03T21:56:00Z">
        <w:r w:rsidR="00F57F1F">
          <w:t xml:space="preserve"> og hente over hele registeret</w:t>
        </w:r>
      </w:ins>
      <w:ins w:id="129" w:author="Arne Berner" w:date="2014-03-03T21:58:00Z">
        <w:r w:rsidR="00F57F1F">
          <w:t xml:space="preserve"> og videre holde sin lokale kopi oppdatert. </w:t>
        </w:r>
      </w:ins>
      <w:ins w:id="130" w:author="Arne Berner" w:date="2014-03-03T21:59:00Z">
        <w:r w:rsidR="00F57F1F">
          <w:t xml:space="preserve">Dette gir virksomheten en lokal kopi som kan </w:t>
        </w:r>
        <w:r w:rsidR="00774804">
          <w:t>holdes oppdatert på minutt nivå</w:t>
        </w:r>
      </w:ins>
      <w:ins w:id="131" w:author="Arne Berner" w:date="2014-03-03T22:50:00Z">
        <w:r w:rsidR="00EA0F40">
          <w:t>, men det tar tid å hente over hele registeret på denne måten.</w:t>
        </w:r>
      </w:ins>
    </w:p>
    <w:p w:rsidR="00F57F1F" w:rsidRDefault="00F57F1F" w:rsidP="00F57F1F">
      <w:pPr>
        <w:pStyle w:val="Listeavsnitt"/>
        <w:numPr>
          <w:ilvl w:val="0"/>
          <w:numId w:val="37"/>
        </w:numPr>
        <w:rPr>
          <w:ins w:id="132" w:author="Arne Berner" w:date="2014-03-03T22:00:00Z"/>
        </w:rPr>
      </w:pPr>
      <w:ins w:id="133" w:author="Arne Berner" w:date="2014-03-03T22:00:00Z">
        <w:r>
          <w:t xml:space="preserve">Initialt eksport og videre uthenting av endringer via </w:t>
        </w:r>
        <w:proofErr w:type="spellStart"/>
        <w:r>
          <w:t>webservice</w:t>
        </w:r>
        <w:proofErr w:type="spellEnd"/>
      </w:ins>
    </w:p>
    <w:p w:rsidR="00F57F1F" w:rsidRDefault="00105A30" w:rsidP="00F57F1F">
      <w:pPr>
        <w:rPr>
          <w:ins w:id="134" w:author="Arne Berner" w:date="2014-03-03T22:08:00Z"/>
        </w:rPr>
      </w:pPr>
      <w:ins w:id="135" w:author="Arne Berner" w:date="2014-03-03T22:10:00Z">
        <w:r>
          <w:t>En v</w:t>
        </w:r>
      </w:ins>
      <w:ins w:id="136" w:author="Arne Berner" w:date="2014-03-03T22:01:00Z">
        <w:r w:rsidR="00F57F1F">
          <w:t xml:space="preserve">irksomhet kan </w:t>
        </w:r>
        <w:r w:rsidR="008006F3">
          <w:t xml:space="preserve">starte med å hente ut en fil eksport av hele registeret for så å holde sin lokale kopi oppdatert igjennom </w:t>
        </w:r>
        <w:proofErr w:type="spellStart"/>
        <w:r w:rsidR="008006F3">
          <w:t>webservice</w:t>
        </w:r>
        <w:proofErr w:type="spellEnd"/>
        <w:r w:rsidR="008006F3">
          <w:t xml:space="preserve">. </w:t>
        </w:r>
      </w:ins>
      <w:ins w:id="137" w:author="Arne Berner" w:date="2014-03-03T22:02:00Z">
        <w:r w:rsidR="008006F3">
          <w:t xml:space="preserve">Dette gir en </w:t>
        </w:r>
      </w:ins>
      <w:ins w:id="138" w:author="Arne Berner" w:date="2014-03-03T22:08:00Z">
        <w:r>
          <w:t xml:space="preserve">rask </w:t>
        </w:r>
        <w:proofErr w:type="spellStart"/>
        <w:r>
          <w:t>in</w:t>
        </w:r>
        <w:r w:rsidR="00EA0F40">
          <w:t>itiell</w:t>
        </w:r>
        <w:proofErr w:type="spellEnd"/>
        <w:r w:rsidR="00EA0F40">
          <w:t xml:space="preserve"> oppstart samtidig som </w:t>
        </w:r>
      </w:ins>
      <w:ins w:id="139" w:author="Arne Berner" w:date="2014-03-03T22:50:00Z">
        <w:r w:rsidR="00EA0F40">
          <w:t xml:space="preserve">den </w:t>
        </w:r>
      </w:ins>
      <w:ins w:id="140" w:author="Arne Berner" w:date="2014-03-03T22:08:00Z">
        <w:r>
          <w:t>lokale kopien oppdatert</w:t>
        </w:r>
      </w:ins>
      <w:ins w:id="141" w:author="Arne Berner" w:date="2014-03-03T22:51:00Z">
        <w:r w:rsidR="00EA0F40">
          <w:t xml:space="preserve"> holdes oppdatert på minutt nivå</w:t>
        </w:r>
      </w:ins>
      <w:ins w:id="142" w:author="Arne Berner" w:date="2014-03-03T22:08:00Z">
        <w:r>
          <w:t>.</w:t>
        </w:r>
      </w:ins>
    </w:p>
    <w:p w:rsidR="00105A30" w:rsidRDefault="00105A30" w:rsidP="00105A30">
      <w:pPr>
        <w:pStyle w:val="Listeavsnitt"/>
        <w:numPr>
          <w:ilvl w:val="0"/>
          <w:numId w:val="37"/>
        </w:numPr>
        <w:rPr>
          <w:ins w:id="143" w:author="Arne Berner" w:date="2014-03-03T22:10:00Z"/>
        </w:rPr>
      </w:pPr>
      <w:ins w:id="144" w:author="Arne Berner" w:date="2014-03-03T22:10:00Z">
        <w:r>
          <w:t>Uthenting av eksporter fra registeret</w:t>
        </w:r>
      </w:ins>
    </w:p>
    <w:p w:rsidR="00105A30" w:rsidRDefault="00105A30" w:rsidP="00105A30">
      <w:pPr>
        <w:rPr>
          <w:ins w:id="145" w:author="Arne Berner" w:date="2014-03-03T21:58:00Z"/>
        </w:rPr>
      </w:pPr>
      <w:ins w:id="146" w:author="Arne Berner" w:date="2014-03-03T22:10:00Z">
        <w:r>
          <w:t>En virksomhet kan hente ut eksportfil</w:t>
        </w:r>
      </w:ins>
      <w:ins w:id="147" w:author="Arne Berner" w:date="2014-03-03T22:11:00Z">
        <w:r w:rsidR="002356E6">
          <w:t xml:space="preserve">er ved behov. Dersom virksomheten bruker den lokale kopien i forbindelse med jevnlige batcher e.l. </w:t>
        </w:r>
      </w:ins>
      <w:ins w:id="148" w:author="Arne Berner" w:date="2014-03-03T22:13:00Z">
        <w:r w:rsidR="002356E6">
          <w:t>k</w:t>
        </w:r>
      </w:ins>
      <w:ins w:id="149" w:author="Arne Berner" w:date="2014-03-03T22:14:00Z">
        <w:r w:rsidR="002356E6">
          <w:t xml:space="preserve">an virksomheten hente ut nye eksportfiler ved behov. </w:t>
        </w:r>
      </w:ins>
    </w:p>
    <w:p w:rsidR="00F57F1F" w:rsidRPr="005E05A1" w:rsidRDefault="00F57F1F" w:rsidP="005E05A1">
      <w:pPr>
        <w:rPr>
          <w:ins w:id="150" w:author="Arne Berner" w:date="2014-03-03T21:49:00Z"/>
        </w:rPr>
      </w:pPr>
    </w:p>
    <w:p w:rsidR="005A7CAE" w:rsidRDefault="00A56BE2" w:rsidP="005E05A1">
      <w:pPr>
        <w:pStyle w:val="Overskrift3"/>
      </w:pPr>
      <w:bookmarkStart w:id="151" w:name="_Toc381652374"/>
      <w:r>
        <w:t>Endring i kontaktregisteret</w:t>
      </w:r>
      <w:bookmarkEnd w:id="151"/>
    </w:p>
    <w:p w:rsidR="00A85B27" w:rsidRDefault="00A85B27" w:rsidP="00A85B27">
      <w:r>
        <w:t xml:space="preserve">Det er mulig å abonnere på endringer i kontakt og reservasjonsregisteret </w:t>
      </w:r>
      <w:r w:rsidR="00BD0AE6">
        <w:t xml:space="preserve">som en tilleggstjeneste </w:t>
      </w:r>
      <w:r>
        <w:t xml:space="preserve">for å kunne holde en lokal kopi oppdatert. Endringstjenesten gir </w:t>
      </w:r>
      <w:r>
        <w:lastRenderedPageBreak/>
        <w:t>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960FD4">
      <w:pPr>
        <w:pStyle w:val="Overskrift2"/>
      </w:pPr>
      <w:bookmarkStart w:id="152" w:name="_Toc381652375"/>
      <w:r>
        <w:t>Sletting fra kontaktregisteret</w:t>
      </w:r>
      <w:bookmarkEnd w:id="152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153" w:name="_Toc381652376"/>
      <w:r>
        <w:lastRenderedPageBreak/>
        <w:t>Hvordan få tilgang til Oppslagstjenesten?</w:t>
      </w:r>
      <w:bookmarkEnd w:id="153"/>
    </w:p>
    <w:p w:rsidR="000E1A85" w:rsidRDefault="00A72784" w:rsidP="000E1A85">
      <w:bookmarkStart w:id="154" w:name="bmTittel"/>
      <w:bookmarkEnd w:id="154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A72784" w:rsidRPr="00436535" w:rsidRDefault="00A72784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A72784" w:rsidRDefault="00A72784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A72784" w:rsidRDefault="00A72784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155" w:name="_Toc381652377"/>
      <w:r>
        <w:t>Informasjon som må utveksles</w:t>
      </w:r>
      <w:bookmarkEnd w:id="155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 xml:space="preserve">Om virksomheten ønsker å motta </w:t>
            </w:r>
            <w:r>
              <w:lastRenderedPageBreak/>
              <w:t>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156" w:name="_Toc381652378"/>
      <w:r>
        <w:t>Overordnet teknisk beskrivelse</w:t>
      </w:r>
      <w:bookmarkEnd w:id="156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157" w:name="_Toc381652379"/>
      <w:r>
        <w:t>Datamodell</w:t>
      </w:r>
      <w:bookmarkEnd w:id="157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158" w:name="_Toc381652380"/>
      <w:r>
        <w:t>Referanseklienter</w:t>
      </w:r>
      <w:bookmarkEnd w:id="158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159" w:name="_Toc381652381"/>
      <w:proofErr w:type="spellStart"/>
      <w:r>
        <w:t>Webservice</w:t>
      </w:r>
      <w:proofErr w:type="spellEnd"/>
      <w:r>
        <w:t xml:space="preserve"> grensesnitt</w:t>
      </w:r>
      <w:bookmarkEnd w:id="159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160" w:name="_Toc381652382"/>
      <w:r>
        <w:rPr>
          <w:rStyle w:val="nolink"/>
        </w:rPr>
        <w:t>Teknisk beskrivelse</w:t>
      </w:r>
      <w:bookmarkEnd w:id="16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lastRenderedPageBreak/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625DA8" w:rsidRDefault="00625DA8" w:rsidP="007D6A14">
      <w:pPr>
        <w:rPr>
          <w:rStyle w:val="nolink"/>
        </w:rPr>
      </w:pPr>
    </w:p>
    <w:p w:rsidR="00625DA8" w:rsidDel="00870E67" w:rsidRDefault="00625DA8" w:rsidP="007D6A14">
      <w:pPr>
        <w:rPr>
          <w:del w:id="161" w:author="Arne Berner" w:date="2014-03-03T23:24:00Z"/>
          <w:rStyle w:val="nolink"/>
        </w:rPr>
      </w:pPr>
      <w:r>
        <w:rPr>
          <w:rStyle w:val="nolink"/>
        </w:rPr>
        <w:t xml:space="preserve">Samme sertifikat brukes for både signering og </w:t>
      </w:r>
      <w:proofErr w:type="spellStart"/>
      <w:r>
        <w:rPr>
          <w:rStyle w:val="nolink"/>
        </w:rPr>
        <w:t>dekryptering</w:t>
      </w:r>
      <w:proofErr w:type="spellEnd"/>
      <w:r>
        <w:rPr>
          <w:rStyle w:val="nolink"/>
        </w:rPr>
        <w:t>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162" w:name="_Toc381652383"/>
      <w:r>
        <w:t>M</w:t>
      </w:r>
      <w:r w:rsidR="00F73B79">
        <w:t>iljø</w:t>
      </w:r>
      <w:bookmarkEnd w:id="162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 xml:space="preserve">Serveradressene er </w:t>
      </w:r>
      <w:proofErr w:type="gramStart"/>
      <w:r>
        <w:rPr>
          <w:rStyle w:val="Hyperkobling"/>
          <w:i/>
          <w:color w:val="auto"/>
          <w:highlight w:val="yellow"/>
          <w:u w:val="none"/>
        </w:rPr>
        <w:t>korrekt</w:t>
      </w:r>
      <w:proofErr w:type="gramEnd"/>
      <w:r>
        <w:rPr>
          <w:rStyle w:val="Hyperkobling"/>
          <w:i/>
          <w:color w:val="auto"/>
          <w:highlight w:val="yellow"/>
          <w:u w:val="none"/>
        </w:rPr>
        <w:t>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A72784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A72784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A72784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A72784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A72784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163" w:name="_Toc381652384"/>
      <w:r>
        <w:t>Forespørsel</w:t>
      </w:r>
      <w:bookmarkEnd w:id="163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informasjonsbehov</w:t>
            </w:r>
          </w:p>
        </w:tc>
        <w:tc>
          <w:tcPr>
            <w:tcW w:w="5757" w:type="dxa"/>
          </w:tcPr>
          <w:p w:rsidR="008E0F6A" w:rsidRDefault="00A72784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164" w:name="_Ref379826310"/>
      <w:bookmarkStart w:id="165" w:name="_Toc381652385"/>
      <w:r>
        <w:rPr>
          <w:rStyle w:val="nolink"/>
        </w:rPr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Start w:id="166" w:name="_GoBack"/>
      <w:bookmarkEnd w:id="164"/>
      <w:bookmarkEnd w:id="165"/>
      <w:bookmarkEnd w:id="166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167" w:name="_Toc381652386"/>
      <w:r>
        <w:rPr>
          <w:noProof/>
        </w:rPr>
        <w:t>Response: hentEndringer</w:t>
      </w:r>
      <w:bookmarkEnd w:id="167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302E8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02E86">
        <w:rPr>
          <w:rFonts w:ascii="Courier" w:hAnsi="Courier"/>
          <w:sz w:val="22"/>
        </w:rPr>
        <w:t>&lt;/X509Data&gt;</w:t>
      </w:r>
    </w:p>
    <w:p w:rsidR="009B5831" w:rsidRPr="00302E8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ab/>
      </w:r>
      <w:r w:rsidRPr="00302E86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ab/>
        <w:t xml:space="preserve"> </w:t>
      </w:r>
      <w:r w:rsidRPr="009B5831">
        <w:rPr>
          <w:rFonts w:ascii="Courier" w:hAnsi="Courier"/>
          <w:sz w:val="22"/>
        </w:rPr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168" w:name="_Toc381652387"/>
      <w:r>
        <w:t xml:space="preserve">Fil </w:t>
      </w:r>
      <w:r w:rsidR="00B501DF">
        <w:t xml:space="preserve">uttrekk </w:t>
      </w:r>
      <w:r>
        <w:t>grensesnitt</w:t>
      </w:r>
      <w:bookmarkEnd w:id="168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169" w:name="_Toc335146651"/>
      <w:bookmarkStart w:id="170" w:name="_Toc376508951"/>
      <w:bookmarkStart w:id="171" w:name="_Toc376508943"/>
      <w:bookmarkStart w:id="172" w:name="_Toc381652388"/>
      <w:r>
        <w:lastRenderedPageBreak/>
        <w:t>Teknisk beskrivelse</w:t>
      </w:r>
      <w:bookmarkEnd w:id="172"/>
      <w:r>
        <w:t xml:space="preserve"> </w:t>
      </w:r>
      <w:bookmarkEnd w:id="169"/>
      <w:bookmarkEnd w:id="170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8pt;height:114.8pt" o:ole="">
            <v:imagedata r:id="rId42" o:title=""/>
          </v:shape>
          <o:OLEObject Type="Embed" ProgID="Visio.Drawing.11" ShapeID="_x0000_i1025" DrawAspect="Content" ObjectID="_1455394270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gz.</w:t>
      </w:r>
      <w:r w:rsidR="00A85622">
        <w:rPr>
          <w:i/>
        </w:rPr>
        <w:t>enc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173" w:name="_Toc381652389"/>
      <w:r>
        <w:t>Dataformat</w:t>
      </w:r>
      <w:bookmarkEnd w:id="171"/>
      <w:bookmarkEnd w:id="173"/>
    </w:p>
    <w:p w:rsidR="003B769C" w:rsidRPr="003B769C" w:rsidRDefault="00B82DBA" w:rsidP="003B769C">
      <w:pPr>
        <w:pStyle w:val="Overskrift3"/>
      </w:pPr>
      <w:bookmarkStart w:id="174" w:name="_Toc381652390"/>
      <w:r>
        <w:t>Datafil</w:t>
      </w:r>
      <w:bookmarkEnd w:id="174"/>
    </w:p>
    <w:p w:rsidR="002446F6" w:rsidRDefault="002446F6" w:rsidP="002446F6">
      <w:pPr>
        <w:pStyle w:val="Listeavsnitt"/>
        <w:numPr>
          <w:ilvl w:val="0"/>
          <w:numId w:val="35"/>
        </w:numPr>
        <w:contextualSpacing w:val="0"/>
      </w:pPr>
      <w:r>
        <w:t xml:space="preserve">XML benyttes som dataformat.  </w:t>
      </w:r>
    </w:p>
    <w:p w:rsidR="002446F6" w:rsidRDefault="002446F6" w:rsidP="002446F6">
      <w:pPr>
        <w:pStyle w:val="Listeavsnitt"/>
        <w:numPr>
          <w:ilvl w:val="1"/>
          <w:numId w:val="35"/>
        </w:numPr>
        <w:contextualSpacing w:val="0"/>
      </w:pPr>
      <w:r>
        <w:t>Personer utleveres som beskrevet i XSD for oppslagstjenesten. I tillegg kommer XSD som beskriver et element Kontaktregister som pakker inn listen med personer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2446F6" w:rsidRDefault="002446F6" w:rsidP="004548B4">
      <w:r>
        <w:t>Eksempel:</w:t>
      </w:r>
    </w:p>
    <w:p w:rsidR="002446F6" w:rsidRDefault="002446F6" w:rsidP="004548B4"/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</w:t>
      </w:r>
      <w:proofErr w:type="spellStart"/>
      <w:r w:rsidRPr="00302E86">
        <w:rPr>
          <w:rFonts w:ascii="Courier" w:hAnsi="Courier"/>
          <w:sz w:val="22"/>
        </w:rPr>
        <w:t>et:Kontaktregist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xmlns:et</w:t>
      </w:r>
      <w:proofErr w:type="spellEnd"/>
      <w:r w:rsidRPr="00302E86">
        <w:rPr>
          <w:rFonts w:ascii="Courier" w:hAnsi="Courier"/>
          <w:sz w:val="22"/>
        </w:rPr>
        <w:t>="</w:t>
      </w:r>
      <w:hyperlink r:id="rId44" w:history="1">
        <w:r w:rsidRPr="00302E86">
          <w:rPr>
            <w:rFonts w:ascii="Courier" w:hAnsi="Courier"/>
            <w:sz w:val="22"/>
          </w:rPr>
          <w:t>http://kontaktinfo.difi.no/xsd/eksporttjeneste/14-05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xmlns:ds</w:t>
      </w:r>
      <w:proofErr w:type="spellEnd"/>
      <w:r w:rsidRPr="00302E86">
        <w:rPr>
          <w:rFonts w:ascii="Courier" w:hAnsi="Courier"/>
          <w:sz w:val="22"/>
        </w:rPr>
        <w:t>="</w:t>
      </w:r>
      <w:hyperlink r:id="rId45" w:history="1">
        <w:r w:rsidRPr="00302E86">
          <w:rPr>
            <w:rFonts w:ascii="Courier" w:hAnsi="Courier"/>
            <w:sz w:val="22"/>
          </w:rPr>
          <w:t>http://www.w3.org/2000/09/xmldsig#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xmlns</w:t>
      </w:r>
      <w:proofErr w:type="spellEnd"/>
      <w:r w:rsidRPr="00302E86">
        <w:rPr>
          <w:rFonts w:ascii="Courier" w:hAnsi="Courier"/>
          <w:sz w:val="22"/>
        </w:rPr>
        <w:t>="</w:t>
      </w:r>
      <w:hyperlink r:id="rId46" w:history="1">
        <w:r w:rsidRPr="00302E86">
          <w:rPr>
            <w:rFonts w:ascii="Courier" w:hAnsi="Courier"/>
            <w:sz w:val="22"/>
          </w:rPr>
          <w:t>http://begrep.difi.no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eksportTidspunkt</w:t>
      </w:r>
      <w:proofErr w:type="spellEnd"/>
      <w:r w:rsidRPr="00302E86">
        <w:rPr>
          <w:rFonts w:ascii="Courier" w:hAnsi="Courier"/>
          <w:sz w:val="22"/>
        </w:rPr>
        <w:t xml:space="preserve">="2014-02-26T12:22:25" </w:t>
      </w:r>
      <w:proofErr w:type="spellStart"/>
      <w:r w:rsidRPr="00302E86">
        <w:rPr>
          <w:rFonts w:ascii="Courier" w:hAnsi="Courier"/>
          <w:sz w:val="22"/>
        </w:rPr>
        <w:t>senesteEndringsNummer</w:t>
      </w:r>
      <w:proofErr w:type="spellEnd"/>
      <w:r w:rsidRPr="00302E86">
        <w:rPr>
          <w:rFonts w:ascii="Courier" w:hAnsi="Courier"/>
          <w:sz w:val="22"/>
        </w:rPr>
        <w:t>="2440048"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lastRenderedPageBreak/>
        <w:t>        &lt;personidentifikator&gt;09085793222&lt;/personidentifikato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   &lt;reservasjon&gt;NEI&lt;/reserv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tatus&gt;AKTIV&lt;/status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MobilTelefonNumm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10:11"&gt;93622145&lt;/MobilTelefonNumme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EpostAdresse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10:11"&gt;</w:t>
      </w:r>
      <w:hyperlink r:id="rId47" w:history="1">
        <w:r w:rsidRPr="00302E86">
          <w:rPr>
            <w:rFonts w:ascii="Courier" w:hAnsi="Courier"/>
            <w:sz w:val="22"/>
          </w:rPr>
          <w:t>09085793222_test@minid.difi.no&lt;/EpostAdresse</w:t>
        </w:r>
      </w:hyperlink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/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personidentifikator&gt;02060112609&lt;/personidentifikato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reservasjon&gt;NEI&lt;/reserv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tatus&gt;AKTIV&lt;/status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MobilTelefonNumm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09:35"&gt;93622145&lt;/MobilTelefonNumme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EpostAdresse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09:35"&gt;</w:t>
      </w:r>
      <w:hyperlink r:id="rId48" w:history="1">
        <w:r w:rsidRPr="00302E86">
          <w:rPr>
            <w:rFonts w:ascii="Courier" w:hAnsi="Courier"/>
            <w:sz w:val="22"/>
          </w:rPr>
          <w:t>02060112609_test@minid.difi.no&lt;/EpostAdresse</w:t>
        </w:r>
      </w:hyperlink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</w:t>
      </w:r>
      <w:proofErr w:type="spellStart"/>
      <w:r w:rsidRPr="00302E86">
        <w:rPr>
          <w:rFonts w:ascii="Courier" w:hAnsi="Courier"/>
          <w:sz w:val="22"/>
        </w:rPr>
        <w:t>SikkerDigitalPost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postkasseAdresse</w:t>
      </w:r>
      <w:proofErr w:type="spellEnd"/>
      <w:r w:rsidRPr="00302E86">
        <w:rPr>
          <w:rFonts w:ascii="Courier" w:hAnsi="Courier"/>
          <w:sz w:val="22"/>
        </w:rPr>
        <w:t>&gt;1&lt;/</w:t>
      </w:r>
      <w:proofErr w:type="spellStart"/>
      <w:r w:rsidRPr="00302E86">
        <w:rPr>
          <w:rFonts w:ascii="Courier" w:hAnsi="Courier"/>
          <w:sz w:val="22"/>
        </w:rPr>
        <w:t>postkasse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postkasseLeverandoerAdresse&gt;012345678&lt;/postkasseLeverandoerAdresse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</w:t>
      </w:r>
      <w:proofErr w:type="spellStart"/>
      <w:r w:rsidRPr="00302E86">
        <w:rPr>
          <w:rFonts w:ascii="Courier" w:hAnsi="Courier"/>
          <w:sz w:val="22"/>
        </w:rPr>
        <w:t>SikkerDigitalPost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ertifikat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ds:X509Data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         &lt;ds:X509Certificate&gt;MIIBuTCCASKgAwIBAgIQNdNhtuV5GbNHYZsf+LvM0zANBgkqhkiG9w0BAQUFADAbMRkwFwYDVQQDExBFZGlkZXYgU21va2VUZXN0MB4XDTA4MTExMjE5NTEzNVoXDTM5MTIzMTIzNTk1OVowGzEZMBcGA1UEAxMQRWRpZGV2IFNtb2tlVGVzdDCBnzANBgkqh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kiG9w0BAQEFAAOBjQAwgYkCgYEAm6zGzqxejwswWTNLcSsa7P8xqODspX9VQBuq5W1RoTgQ0LNR64+7ywLjH8+wrb/lB6QV7s2SFUiWDeduVesvMJkWtZ5zzQyl3iUaCBpT4S5AaO3/wkYQSKdI108pXH7Aue0e/ZOwgEEX1N6OaPQn7AmAB4uq1h+ffw+rRKNHqnsCAwEAATANBgkqhkiG9w0BAQUFAAOBgQCZmj+pgR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sN6HpoICawK3XXNAmicgfQkailX9akIjD3xSCwEQx4nG6tZjTz30u4NoSffW7pch58SxuZQDqW5NsJcQNqNgo/dMoqqpXdi2/0BYEcJ8pjsngrFm+fM2BnyGpXH7aWuKsWjVFGlWlF+yi8I35Q8wFJt2Z/XGA7WWDjvw== &lt;/ds:X509Certificate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/ds:X509Data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Sertifikat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/Person&gt;</w:t>
      </w:r>
    </w:p>
    <w:p w:rsidR="002446F6" w:rsidRDefault="002446F6" w:rsidP="002446F6">
      <w:pPr>
        <w:shd w:val="clear" w:color="auto" w:fill="F2F2F2" w:themeFill="background1" w:themeFillShade="F2"/>
        <w:rPr>
          <w:rFonts w:ascii="Courier New" w:hAnsi="Courier New" w:cs="Courier New"/>
        </w:rPr>
      </w:pPr>
      <w:r w:rsidRPr="00302E86">
        <w:rPr>
          <w:rFonts w:ascii="Courier" w:hAnsi="Courier"/>
          <w:sz w:val="22"/>
        </w:rPr>
        <w:t>&lt;/</w:t>
      </w:r>
      <w:proofErr w:type="spellStart"/>
      <w:r w:rsidRPr="00302E86">
        <w:rPr>
          <w:rFonts w:ascii="Courier" w:hAnsi="Courier"/>
          <w:sz w:val="22"/>
        </w:rPr>
        <w:t>et:Kontaktregister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Default="002446F6" w:rsidP="004548B4"/>
    <w:p w:rsidR="00DE07EB" w:rsidRDefault="00DE07EB" w:rsidP="004548B4"/>
    <w:p w:rsidR="00B82DBA" w:rsidRDefault="00B82DBA" w:rsidP="00B82DBA">
      <w:pPr>
        <w:pStyle w:val="Overskrift3"/>
      </w:pPr>
      <w:bookmarkStart w:id="175" w:name="_Toc381652391"/>
      <w:r>
        <w:t>Signaturfil</w:t>
      </w:r>
      <w:bookmarkEnd w:id="175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176" w:name="_Toc381652392"/>
      <w:r>
        <w:lastRenderedPageBreak/>
        <w:t>Krypteringsnøkkel</w:t>
      </w:r>
      <w:bookmarkEnd w:id="176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177" w:name="_Toc376508949"/>
      <w:bookmarkStart w:id="178" w:name="_Toc381652393"/>
      <w:r>
        <w:t>Fil</w:t>
      </w:r>
      <w:bookmarkEnd w:id="177"/>
      <w:r w:rsidR="004A6A5C">
        <w:t>navngivning</w:t>
      </w:r>
      <w:bookmarkEnd w:id="178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2446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</w:t>
            </w:r>
            <w:r w:rsidR="002446F6">
              <w:rPr>
                <w:i/>
              </w:rPr>
              <w:t>enc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r w:rsidR="00A85622">
        <w:t xml:space="preserve">postfikset </w:t>
      </w:r>
      <w:r>
        <w:t>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</w:t>
      </w:r>
      <w:r w:rsidR="00A85622">
        <w:rPr>
          <w:i/>
        </w:rPr>
        <w:t>enc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>Alle krypterings</w:t>
      </w:r>
      <w:r w:rsidR="0092513B">
        <w:t>nøkkel</w:t>
      </w:r>
      <w:r>
        <w:t xml:space="preserve">filer har </w:t>
      </w:r>
      <w:proofErr w:type="spellStart"/>
      <w:r w:rsidR="0092513B">
        <w:t>post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</w:t>
      </w:r>
      <w:r w:rsidR="00A85622">
        <w:rPr>
          <w:i/>
        </w:rPr>
        <w:t>enc</w:t>
      </w:r>
      <w:proofErr w:type="spellEnd"/>
    </w:p>
    <w:p w:rsidR="009F4EB0" w:rsidRPr="0092513B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Default="003D7B0E" w:rsidP="0087666D"/>
    <w:p w:rsidR="0092513B" w:rsidRDefault="0092513B" w:rsidP="0087666D">
      <w:r>
        <w:t>Eksempel:</w:t>
      </w:r>
    </w:p>
    <w:p w:rsidR="0092513B" w:rsidRDefault="0092513B" w:rsidP="0087666D"/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sig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5014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sig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</w:t>
      </w:r>
      <w:r w:rsidR="00EE2D05">
        <w:rPr>
          <w:rFonts w:ascii="Courier" w:hAnsi="Courier"/>
          <w:sz w:val="22"/>
        </w:rPr>
        <w:t>ontaktregister-</w:t>
      </w:r>
      <w:proofErr w:type="spellStart"/>
      <w:r w:rsidR="00EE2D05">
        <w:rPr>
          <w:rFonts w:ascii="Courier" w:hAnsi="Courier"/>
          <w:sz w:val="22"/>
        </w:rPr>
        <w:t>LATEST.gz.enc</w:t>
      </w:r>
      <w:proofErr w:type="spellEnd"/>
      <w:r w:rsidR="00EE2D05">
        <w:rPr>
          <w:rFonts w:ascii="Courier" w:hAnsi="Courier"/>
          <w:sz w:val="22"/>
        </w:rPr>
        <w:t xml:space="preserve">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gz.enc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</w:t>
      </w:r>
      <w:r w:rsidR="00EE2D05">
        <w:rPr>
          <w:rFonts w:ascii="Courier" w:hAnsi="Courier"/>
          <w:sz w:val="22"/>
        </w:rPr>
        <w:t>egister-LATEST.key.123456789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key.123456789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lastRenderedPageBreak/>
        <w:t>Kontaktregister-</w:t>
      </w:r>
      <w:proofErr w:type="spellStart"/>
      <w:r w:rsidRPr="00EE2D05">
        <w:rPr>
          <w:rFonts w:ascii="Courier" w:hAnsi="Courier"/>
          <w:sz w:val="22"/>
        </w:rPr>
        <w:t>LATEST.sig</w:t>
      </w:r>
      <w:proofErr w:type="spellEnd"/>
      <w:r w:rsidRPr="00EE2D05">
        <w:rPr>
          <w:rFonts w:ascii="Courier" w:hAnsi="Courier"/>
          <w:sz w:val="22"/>
        </w:rPr>
        <w:t xml:space="preserve">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</w:t>
      </w:r>
      <w:proofErr w:type="spellStart"/>
      <w:r w:rsidR="0092513B" w:rsidRPr="00EE2D05">
        <w:rPr>
          <w:rFonts w:ascii="Courier" w:hAnsi="Courier"/>
          <w:sz w:val="22"/>
        </w:rPr>
        <w:t>root</w:t>
      </w:r>
      <w:proofErr w:type="spellEnd"/>
      <w:r w:rsidR="0092513B" w:rsidRPr="00EE2D05">
        <w:rPr>
          <w:rFonts w:ascii="Courier" w:hAnsi="Courier"/>
          <w:sz w:val="22"/>
        </w:rPr>
        <w:t>/oppslagstjenesten/</w:t>
      </w:r>
      <w:proofErr w:type="spellStart"/>
      <w:r w:rsidR="0092513B" w:rsidRPr="00EE2D05">
        <w:rPr>
          <w:rFonts w:ascii="Courier" w:hAnsi="Courier"/>
          <w:sz w:val="22"/>
        </w:rPr>
        <w:t>work</w:t>
      </w:r>
      <w:proofErr w:type="spellEnd"/>
      <w:r w:rsidR="0092513B" w:rsidRPr="00EE2D05">
        <w:rPr>
          <w:rFonts w:ascii="Courier" w:hAnsi="Courier"/>
          <w:sz w:val="22"/>
        </w:rPr>
        <w:t>/Kontaktregister-20140226T120409.sig</w:t>
      </w:r>
    </w:p>
    <w:p w:rsidR="0092513B" w:rsidRDefault="0092513B" w:rsidP="0087666D"/>
    <w:p w:rsidR="0092513B" w:rsidRPr="004A6A5C" w:rsidRDefault="0092513B" w:rsidP="0087666D"/>
    <w:p w:rsidR="004A6A5C" w:rsidRDefault="004A6A5C" w:rsidP="00476856">
      <w:pPr>
        <w:pStyle w:val="Overskrift2"/>
      </w:pPr>
      <w:bookmarkStart w:id="179" w:name="_Toc335146652"/>
      <w:bookmarkStart w:id="180" w:name="_Toc376508952"/>
      <w:bookmarkStart w:id="181" w:name="_Toc381652394"/>
      <w:r w:rsidRPr="00D62F9A">
        <w:t xml:space="preserve">Bruk av </w:t>
      </w:r>
      <w:r w:rsidRPr="007E4F36">
        <w:t>SFTP</w:t>
      </w:r>
      <w:r>
        <w:t>-grensesnittet</w:t>
      </w:r>
      <w:bookmarkEnd w:id="179"/>
      <w:bookmarkEnd w:id="180"/>
      <w:bookmarkEnd w:id="181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182" w:name="_Toc335146653"/>
      <w:bookmarkStart w:id="183" w:name="_Toc376508953"/>
      <w:r>
        <w:t>Sikkerhetskrav til innsender</w:t>
      </w:r>
      <w:bookmarkEnd w:id="182"/>
      <w:bookmarkEnd w:id="183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184" w:name="_Toc381652395"/>
      <w:r>
        <w:t>Videreformidling</w:t>
      </w:r>
      <w:r w:rsidR="008F17E9">
        <w:t xml:space="preserve"> via ID-porten</w:t>
      </w:r>
      <w:bookmarkEnd w:id="184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lastRenderedPageBreak/>
        <w:t>Følgende informasjon utleveres over SAML2-grensesnittet dersom det eksisterer på Innbygger i kontaktregisteret:</w:t>
      </w:r>
    </w:p>
    <w:p w:rsidR="00CA722B" w:rsidRDefault="00CA722B" w:rsidP="00F7576D"/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894"/>
        <w:gridCol w:w="2301"/>
        <w:gridCol w:w="4648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Reservasjonsstatus</w:t>
            </w:r>
          </w:p>
        </w:tc>
        <w:tc>
          <w:tcPr>
            <w:tcW w:w="0" w:type="auto"/>
          </w:tcPr>
          <w:p w:rsidR="00ED4788" w:rsidRDefault="00870E67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</w:t>
            </w:r>
            <w:r w:rsidR="00ED4788">
              <w:t>eservasjon</w:t>
            </w:r>
          </w:p>
        </w:tc>
        <w:tc>
          <w:tcPr>
            <w:tcW w:w="0" w:type="auto"/>
          </w:tcPr>
          <w:p w:rsidR="00ED4788" w:rsidRDefault="00A72784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9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870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bil</w:t>
            </w:r>
            <w:ins w:id="185" w:author="Arne Berner" w:date="2014-03-03T23:22:00Z">
              <w:r w:rsidR="00870E67">
                <w:t>t</w:t>
              </w:r>
            </w:ins>
            <w:del w:id="186" w:author="Arne Berner" w:date="2014-03-03T23:22:00Z">
              <w:r w:rsidDel="00870E67">
                <w:delText>T</w:delText>
              </w:r>
            </w:del>
            <w:r>
              <w:t>elefon</w:t>
            </w:r>
            <w:del w:id="187" w:author="Arne Berner" w:date="2014-03-03T23:22:00Z">
              <w:r w:rsidDel="00870E67">
                <w:delText>N</w:delText>
              </w:r>
            </w:del>
            <w:ins w:id="188" w:author="Arne Berner" w:date="2014-03-03T23:23:00Z">
              <w:r w:rsidR="00870E67">
                <w:t>n</w:t>
              </w:r>
            </w:ins>
            <w:r>
              <w:t>ummer</w:t>
            </w:r>
          </w:p>
        </w:tc>
        <w:tc>
          <w:tcPr>
            <w:tcW w:w="0" w:type="auto"/>
          </w:tcPr>
          <w:p w:rsidR="00ED4788" w:rsidRDefault="00A72784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0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Epostadresse</w:t>
            </w:r>
          </w:p>
        </w:tc>
        <w:tc>
          <w:tcPr>
            <w:tcW w:w="0" w:type="auto"/>
          </w:tcPr>
          <w:p w:rsidR="00ED4788" w:rsidRDefault="00ED4788" w:rsidP="00870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</w:t>
            </w:r>
            <w:ins w:id="189" w:author="Arne Berner" w:date="2014-03-03T23:22:00Z">
              <w:r w:rsidR="00870E67">
                <w:t>p</w:t>
              </w:r>
            </w:ins>
            <w:del w:id="190" w:author="Arne Berner" w:date="2014-03-03T23:22:00Z">
              <w:r w:rsidDel="00870E67">
                <w:delText>P</w:delText>
              </w:r>
            </w:del>
            <w:r>
              <w:t>ost</w:t>
            </w:r>
            <w:del w:id="191" w:author="Arne Berner" w:date="2014-03-03T23:22:00Z">
              <w:r w:rsidDel="00870E67">
                <w:delText>A</w:delText>
              </w:r>
            </w:del>
            <w:ins w:id="192" w:author="Arne Berner" w:date="2014-03-03T23:22:00Z">
              <w:r w:rsidR="00870E67">
                <w:t>a</w:t>
              </w:r>
            </w:ins>
            <w:r>
              <w:t>dresse</w:t>
            </w:r>
          </w:p>
        </w:tc>
        <w:tc>
          <w:tcPr>
            <w:tcW w:w="0" w:type="auto"/>
          </w:tcPr>
          <w:p w:rsidR="00ED4788" w:rsidRDefault="00A72784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1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</w:t>
            </w:r>
            <w:ins w:id="193" w:author="Arne Berner" w:date="2014-03-03T23:23:00Z">
              <w:r w:rsidR="00870E67">
                <w:t>l</w:t>
              </w:r>
            </w:ins>
            <w:del w:id="194" w:author="Arne Berner" w:date="2014-03-03T23:23:00Z">
              <w:r w:rsidRPr="00ED4788" w:rsidDel="00870E67">
                <w:delText>L</w:delText>
              </w:r>
            </w:del>
            <w:r w:rsidRPr="00ED4788">
              <w:t>everandoerNavn</w:t>
            </w:r>
            <w:proofErr w:type="spellEnd"/>
          </w:p>
        </w:tc>
        <w:tc>
          <w:tcPr>
            <w:tcW w:w="0" w:type="auto"/>
          </w:tcPr>
          <w:p w:rsidR="00ED4788" w:rsidRPr="00ED4788" w:rsidRDefault="00A72784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2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  <w:tr w:rsidR="00870E67" w:rsidTr="00CA722B">
        <w:trPr>
          <w:trHeight w:val="302"/>
          <w:ins w:id="195" w:author="Arne Berner" w:date="2014-03-03T23:2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70E67" w:rsidRDefault="00870E67" w:rsidP="00C13449">
            <w:pPr>
              <w:rPr>
                <w:ins w:id="196" w:author="Arne Berner" w:date="2014-03-03T23:23:00Z"/>
              </w:rPr>
            </w:pPr>
            <w:ins w:id="197" w:author="Arne Berner" w:date="2014-03-03T23:23:00Z">
              <w:r>
                <w:t>Status</w:t>
              </w:r>
            </w:ins>
          </w:p>
        </w:tc>
        <w:tc>
          <w:tcPr>
            <w:tcW w:w="0" w:type="auto"/>
          </w:tcPr>
          <w:p w:rsidR="00870E67" w:rsidRPr="00ED4788" w:rsidRDefault="00870E67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98" w:author="Arne Berner" w:date="2014-03-03T23:23:00Z"/>
              </w:rPr>
            </w:pPr>
            <w:ins w:id="199" w:author="Arne Berner" w:date="2014-03-03T23:23:00Z">
              <w:r>
                <w:t>Status</w:t>
              </w:r>
            </w:ins>
          </w:p>
        </w:tc>
        <w:tc>
          <w:tcPr>
            <w:tcW w:w="0" w:type="auto"/>
          </w:tcPr>
          <w:p w:rsidR="00870E67" w:rsidRDefault="00870E67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0" w:author="Arne Berner" w:date="2014-03-03T23:23:00Z"/>
              </w:rPr>
            </w:pPr>
            <w:ins w:id="201" w:author="Arne Berner" w:date="2014-03-03T23:23:00Z">
              <w:r>
                <w:fldChar w:fldCharType="begin"/>
              </w:r>
              <w:r>
                <w:instrText xml:space="preserve"> HYPERLINK "http://begrep.difi.no/Felles/status.html" </w:instrText>
              </w:r>
              <w:r>
                <w:fldChar w:fldCharType="separate"/>
              </w:r>
              <w:r>
                <w:rPr>
                  <w:rStyle w:val="Hyperkobling"/>
                </w:rPr>
                <w:t>http://begrep.difi.no/Felles/status.html</w:t>
              </w:r>
              <w:r>
                <w:fldChar w:fldCharType="end"/>
              </w:r>
            </w:ins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53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54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202" w:name="_Toc381652396"/>
      <w:r>
        <w:t>Lenketjeneste</w:t>
      </w:r>
      <w:r w:rsidR="004954E0">
        <w:t>r</w:t>
      </w:r>
      <w:bookmarkEnd w:id="202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203" w:name="_Toc381652397"/>
      <w:r>
        <w:t>Administrasjon av egen informasjon</w:t>
      </w:r>
      <w:bookmarkEnd w:id="203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A72784" w:rsidP="00D042B5">
      <w:pPr>
        <w:pStyle w:val="NormalWeb"/>
        <w:jc w:val="center"/>
      </w:pPr>
      <w:hyperlink r:id="rId55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204" w:name="_Toc381652398"/>
      <w:r>
        <w:t>Input data</w:t>
      </w:r>
      <w:bookmarkEnd w:id="204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lastRenderedPageBreak/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6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r w:rsidR="00AA46DA">
        <w:rPr>
          <w:szCs w:val="20"/>
        </w:rPr>
        <w:t>Innbygge</w:t>
      </w:r>
      <w:r w:rsidR="00631E08">
        <w:rPr>
          <w:szCs w:val="20"/>
        </w:rPr>
        <w:t>r</w:t>
      </w:r>
      <w:r>
        <w:rPr>
          <w:szCs w:val="20"/>
        </w:rPr>
        <w:t xml:space="preserve"> vil bli presentert en knapp/lenke med verdien av </w:t>
      </w:r>
      <w:r w:rsidR="00631E08">
        <w:rPr>
          <w:szCs w:val="20"/>
        </w:rPr>
        <w:t>GOTO</w:t>
      </w:r>
      <w:r>
        <w:rPr>
          <w:szCs w:val="20"/>
        </w:rPr>
        <w:t xml:space="preserve"> </w:t>
      </w:r>
      <w:r w:rsidR="00631E08">
        <w:rPr>
          <w:szCs w:val="20"/>
        </w:rPr>
        <w:t>parametere</w:t>
      </w:r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205" w:name="_Toc381652399"/>
      <w:r>
        <w:t>Tjeneste for reservasjon</w:t>
      </w:r>
      <w:bookmarkEnd w:id="205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A72784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7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A72784" w:rsidP="00F046D4">
      <w:pPr>
        <w:pStyle w:val="Listeavsnitt"/>
        <w:numPr>
          <w:ilvl w:val="0"/>
          <w:numId w:val="28"/>
        </w:numPr>
      </w:pPr>
      <w:hyperlink r:id="rId58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Default="004954E0" w:rsidP="004954E0"/>
    <w:p w:rsidR="004954E0" w:rsidRDefault="004954E0" w:rsidP="004954E0">
      <w:pPr>
        <w:pStyle w:val="Overskrift2"/>
      </w:pPr>
      <w:bookmarkStart w:id="206" w:name="_Toc381652400"/>
      <w:r w:rsidRPr="004954E0">
        <w:t>Tjeneste for å velge digital postkasse</w:t>
      </w:r>
      <w:bookmarkEnd w:id="206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207" w:name="_Toc381652401"/>
      <w:r>
        <w:lastRenderedPageBreak/>
        <w:t>Vedlegg</w:t>
      </w:r>
      <w:bookmarkEnd w:id="207"/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wsdl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metadata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kontaktregister-export-14-05</w:t>
      </w:r>
      <w:r>
        <w:t>.xsd</w:t>
      </w:r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9"/>
      <w:headerReference w:type="default" r:id="rId60"/>
      <w:footerReference w:type="default" r:id="rId61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72D" w:rsidRDefault="00A6072D">
      <w:r>
        <w:separator/>
      </w:r>
    </w:p>
    <w:p w:rsidR="00A6072D" w:rsidRDefault="00A6072D"/>
  </w:endnote>
  <w:endnote w:type="continuationSeparator" w:id="0">
    <w:p w:rsidR="00A6072D" w:rsidRDefault="00A6072D">
      <w:r>
        <w:continuationSeparator/>
      </w:r>
    </w:p>
    <w:p w:rsidR="00A6072D" w:rsidRDefault="00A607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A72784" w:rsidRDefault="00A72784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72D" w:rsidRDefault="00A6072D">
      <w:r>
        <w:separator/>
      </w:r>
    </w:p>
    <w:p w:rsidR="00A6072D" w:rsidRDefault="00A6072D"/>
  </w:footnote>
  <w:footnote w:type="continuationSeparator" w:id="0">
    <w:p w:rsidR="00A6072D" w:rsidRDefault="00A6072D">
      <w:r>
        <w:continuationSeparator/>
      </w:r>
    </w:p>
    <w:p w:rsidR="00A6072D" w:rsidRDefault="00A6072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A72784" w:rsidRDefault="00A72784">
    <w:pPr>
      <w:ind w:right="360"/>
    </w:pPr>
  </w:p>
  <w:p w:rsidR="00A72784" w:rsidRDefault="00A72784">
    <w:pPr>
      <w:pBdr>
        <w:top w:val="single" w:sz="18" w:space="1" w:color="auto"/>
      </w:pBdr>
      <w:rPr>
        <w:sz w:val="4"/>
      </w:rPr>
    </w:pPr>
  </w:p>
  <w:p w:rsidR="00A72784" w:rsidRDefault="00A72784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2784" w:rsidRDefault="00A72784">
    <w:pPr>
      <w:ind w:right="360"/>
    </w:pPr>
  </w:p>
  <w:p w:rsidR="00A72784" w:rsidRDefault="00A72784">
    <w:pPr>
      <w:pBdr>
        <w:top w:val="single" w:sz="18" w:space="1" w:color="auto"/>
      </w:pBdr>
      <w:rPr>
        <w:sz w:val="4"/>
      </w:rPr>
    </w:pPr>
  </w:p>
  <w:p w:rsidR="00A72784" w:rsidRDefault="00A72784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6" type="#_x0000_t75" style="width:19.7pt;height:38.7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4E749F4"/>
    <w:multiLevelType w:val="hybridMultilevel"/>
    <w:tmpl w:val="C748CC8A"/>
    <w:lvl w:ilvl="0" w:tplc="0414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A416478"/>
    <w:multiLevelType w:val="hybridMultilevel"/>
    <w:tmpl w:val="1D083E7C"/>
    <w:lvl w:ilvl="0" w:tplc="DA3CEFD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7F71F42"/>
    <w:multiLevelType w:val="hybridMultilevel"/>
    <w:tmpl w:val="ECEA90C2"/>
    <w:lvl w:ilvl="0" w:tplc="082258E6">
      <w:start w:val="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2"/>
  </w:num>
  <w:num w:numId="3">
    <w:abstractNumId w:val="25"/>
  </w:num>
  <w:num w:numId="4">
    <w:abstractNumId w:val="3"/>
  </w:num>
  <w:num w:numId="5">
    <w:abstractNumId w:val="33"/>
  </w:num>
  <w:num w:numId="6">
    <w:abstractNumId w:val="26"/>
  </w:num>
  <w:num w:numId="7">
    <w:abstractNumId w:val="14"/>
  </w:num>
  <w:num w:numId="8">
    <w:abstractNumId w:val="6"/>
  </w:num>
  <w:num w:numId="9">
    <w:abstractNumId w:val="23"/>
  </w:num>
  <w:num w:numId="10">
    <w:abstractNumId w:val="8"/>
  </w:num>
  <w:num w:numId="11">
    <w:abstractNumId w:val="29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19"/>
  </w:num>
  <w:num w:numId="18">
    <w:abstractNumId w:val="32"/>
  </w:num>
  <w:num w:numId="19">
    <w:abstractNumId w:val="5"/>
  </w:num>
  <w:num w:numId="20">
    <w:abstractNumId w:val="16"/>
  </w:num>
  <w:num w:numId="21">
    <w:abstractNumId w:val="31"/>
  </w:num>
  <w:num w:numId="22">
    <w:abstractNumId w:val="28"/>
  </w:num>
  <w:num w:numId="23">
    <w:abstractNumId w:val="4"/>
  </w:num>
  <w:num w:numId="24">
    <w:abstractNumId w:val="11"/>
  </w:num>
  <w:num w:numId="25">
    <w:abstractNumId w:val="27"/>
  </w:num>
  <w:num w:numId="26">
    <w:abstractNumId w:val="24"/>
  </w:num>
  <w:num w:numId="27">
    <w:abstractNumId w:val="17"/>
  </w:num>
  <w:num w:numId="28">
    <w:abstractNumId w:val="20"/>
  </w:num>
  <w:num w:numId="29">
    <w:abstractNumId w:val="22"/>
  </w:num>
  <w:num w:numId="30">
    <w:abstractNumId w:val="18"/>
  </w:num>
  <w:num w:numId="31">
    <w:abstractNumId w:val="10"/>
  </w:num>
  <w:num w:numId="32">
    <w:abstractNumId w:val="7"/>
  </w:num>
  <w:num w:numId="33">
    <w:abstractNumId w:val="15"/>
  </w:num>
  <w:num w:numId="34">
    <w:abstractNumId w:val="13"/>
  </w:num>
  <w:num w:numId="35">
    <w:abstractNumId w:val="21"/>
  </w:num>
  <w:num w:numId="36">
    <w:abstractNumId w:val="2"/>
  </w:num>
  <w:num w:numId="37">
    <w:abstractNumId w:val="9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trackRevisions/>
  <w:doNotTrackFormatting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5A30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356E6"/>
    <w:rsid w:val="002446F6"/>
    <w:rsid w:val="00282D95"/>
    <w:rsid w:val="00287B22"/>
    <w:rsid w:val="00294C43"/>
    <w:rsid w:val="002E0C3C"/>
    <w:rsid w:val="002E42E4"/>
    <w:rsid w:val="002F221E"/>
    <w:rsid w:val="00302E86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0AC5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A7CAE"/>
    <w:rsid w:val="005C100B"/>
    <w:rsid w:val="005C5CC8"/>
    <w:rsid w:val="005D06F6"/>
    <w:rsid w:val="005D09FE"/>
    <w:rsid w:val="005D0EAB"/>
    <w:rsid w:val="005D2BCD"/>
    <w:rsid w:val="005D35BE"/>
    <w:rsid w:val="005D6179"/>
    <w:rsid w:val="005E05A1"/>
    <w:rsid w:val="005E519C"/>
    <w:rsid w:val="006078AB"/>
    <w:rsid w:val="00610916"/>
    <w:rsid w:val="00625186"/>
    <w:rsid w:val="00625A45"/>
    <w:rsid w:val="00625DA8"/>
    <w:rsid w:val="00626A61"/>
    <w:rsid w:val="00627893"/>
    <w:rsid w:val="00631E08"/>
    <w:rsid w:val="00635F11"/>
    <w:rsid w:val="0065072B"/>
    <w:rsid w:val="00652452"/>
    <w:rsid w:val="00653ECB"/>
    <w:rsid w:val="006649B3"/>
    <w:rsid w:val="00666BE0"/>
    <w:rsid w:val="0067025C"/>
    <w:rsid w:val="006C71A3"/>
    <w:rsid w:val="006E689C"/>
    <w:rsid w:val="007044A0"/>
    <w:rsid w:val="00740A71"/>
    <w:rsid w:val="00751AB1"/>
    <w:rsid w:val="00766407"/>
    <w:rsid w:val="00774804"/>
    <w:rsid w:val="00797F04"/>
    <w:rsid w:val="007A007F"/>
    <w:rsid w:val="007C4698"/>
    <w:rsid w:val="007D6A14"/>
    <w:rsid w:val="007E4F36"/>
    <w:rsid w:val="007F24B4"/>
    <w:rsid w:val="008006F3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56337"/>
    <w:rsid w:val="0086678D"/>
    <w:rsid w:val="00870E67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2513B"/>
    <w:rsid w:val="0093492E"/>
    <w:rsid w:val="00937C08"/>
    <w:rsid w:val="00946230"/>
    <w:rsid w:val="0095492A"/>
    <w:rsid w:val="00960FD4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34C81"/>
    <w:rsid w:val="00A50D64"/>
    <w:rsid w:val="00A56BE2"/>
    <w:rsid w:val="00A6072D"/>
    <w:rsid w:val="00A6247D"/>
    <w:rsid w:val="00A72784"/>
    <w:rsid w:val="00A74652"/>
    <w:rsid w:val="00A83819"/>
    <w:rsid w:val="00A85622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29D7"/>
    <w:rsid w:val="00B65EFD"/>
    <w:rsid w:val="00B7038D"/>
    <w:rsid w:val="00B82DBA"/>
    <w:rsid w:val="00B831D2"/>
    <w:rsid w:val="00B867EC"/>
    <w:rsid w:val="00B94713"/>
    <w:rsid w:val="00B95BCF"/>
    <w:rsid w:val="00BD0AE6"/>
    <w:rsid w:val="00BE4B96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913AC"/>
    <w:rsid w:val="00DA4259"/>
    <w:rsid w:val="00DB03E8"/>
    <w:rsid w:val="00DB67D5"/>
    <w:rsid w:val="00DC1344"/>
    <w:rsid w:val="00DE07EB"/>
    <w:rsid w:val="00DF6F7F"/>
    <w:rsid w:val="00E26765"/>
    <w:rsid w:val="00E31BE2"/>
    <w:rsid w:val="00E740CD"/>
    <w:rsid w:val="00E74C25"/>
    <w:rsid w:val="00E95A7B"/>
    <w:rsid w:val="00EA0F40"/>
    <w:rsid w:val="00EA2925"/>
    <w:rsid w:val="00EB116E"/>
    <w:rsid w:val="00EC18E1"/>
    <w:rsid w:val="00EC4D68"/>
    <w:rsid w:val="00EC5437"/>
    <w:rsid w:val="00ED4788"/>
    <w:rsid w:val="00EE2D05"/>
    <w:rsid w:val="00EF0A9D"/>
    <w:rsid w:val="00EF2FFF"/>
    <w:rsid w:val="00F001A7"/>
    <w:rsid w:val="00F046D4"/>
    <w:rsid w:val="00F14843"/>
    <w:rsid w:val="00F24C2E"/>
    <w:rsid w:val="00F57F1F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mailto:09085793222_test@minid.difi.no%3c/EpostAdresse" TargetMode="External"/><Relationship Id="rId50" Type="http://schemas.openxmlformats.org/officeDocument/2006/relationships/hyperlink" Target="http://begrep.difi.no/Felles/Mobiltelefonnummer.html" TargetMode="External"/><Relationship Id="rId55" Type="http://schemas.openxmlformats.org/officeDocument/2006/relationships/hyperlink" Target="https://brukerprofil-ver1.difi.no/minprofil/" TargetMode="External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yperlink" Target="mailto:idporten@difi.no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www.w3.org/2000/09/xmldsig" TargetMode="External"/><Relationship Id="rId53" Type="http://schemas.openxmlformats.org/officeDocument/2006/relationships/hyperlink" Target="http://samarbeid.difi.no" TargetMode="External"/><Relationship Id="rId58" Type="http://schemas.openxmlformats.org/officeDocument/2006/relationships/hyperlink" Target="http://eid.difi.no/nn/reserver-deg-mot-kommunikasjon-pa-nett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http://begrep.difi.no/Felles/reservasjon.html" TargetMode="External"/><Relationship Id="rId57" Type="http://schemas.openxmlformats.org/officeDocument/2006/relationships/hyperlink" Target="http://www.norge.no" TargetMode="External"/><Relationship Id="rId61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kontaktinfo.difi.no/xsd/eksporttjeneste/14-05" TargetMode="External"/><Relationship Id="rId52" Type="http://schemas.openxmlformats.org/officeDocument/2006/relationships/hyperlink" Target="http://begrep.difi.no/Felles/postkasseLeverandoerNavn.html" TargetMode="External"/><Relationship Id="rId60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mailto:02060112609_test@minid.difi.no%3c/EpostAdresse" TargetMode="External"/><Relationship Id="rId56" Type="http://schemas.openxmlformats.org/officeDocument/2006/relationships/hyperlink" Target="http://www.virksomhet.no/tjenesteforinnsendingsomjegvari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begrep.difi.no/Felles/epostadresse.html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" TargetMode="External"/><Relationship Id="rId59" Type="http://schemas.openxmlformats.org/officeDocument/2006/relationships/header" Target="header6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8F121C-215C-4451-A464-7E92C9241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6</TotalTime>
  <Pages>1</Pages>
  <Words>5517</Words>
  <Characters>29242</Characters>
  <Application>Microsoft Office Word</Application>
  <DocSecurity>0</DocSecurity>
  <Lines>243</Lines>
  <Paragraphs>69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34690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44</cp:revision>
  <cp:lastPrinted>2012-10-18T12:29:00Z</cp:lastPrinted>
  <dcterms:created xsi:type="dcterms:W3CDTF">2014-02-10T17:53:00Z</dcterms:created>
  <dcterms:modified xsi:type="dcterms:W3CDTF">2014-03-03T22:25:00Z</dcterms:modified>
</cp:coreProperties>
</file>